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CD9C1C" w14:textId="03804E04" w:rsidR="00080512" w:rsidRPr="00AC2A11" w:rsidRDefault="0052516E">
      <w:pPr>
        <w:pStyle w:val="ZA"/>
        <w:framePr w:wrap="notBeside"/>
      </w:pPr>
      <w:bookmarkStart w:id="0" w:name="page1"/>
      <w:r w:rsidRPr="00AC2A11">
        <w:rPr>
          <w:sz w:val="64"/>
        </w:rPr>
        <w:t>3GPP TS 38</w:t>
      </w:r>
      <w:r w:rsidR="00080512" w:rsidRPr="00AC2A11">
        <w:rPr>
          <w:sz w:val="64"/>
        </w:rPr>
        <w:t>.</w:t>
      </w:r>
      <w:r w:rsidRPr="00AC2A11">
        <w:rPr>
          <w:sz w:val="64"/>
        </w:rPr>
        <w:t>323</w:t>
      </w:r>
      <w:r w:rsidR="00080512" w:rsidRPr="00AC2A11">
        <w:rPr>
          <w:sz w:val="64"/>
        </w:rPr>
        <w:t xml:space="preserve"> </w:t>
      </w:r>
      <w:r w:rsidRPr="00AC2A11">
        <w:t>V1</w:t>
      </w:r>
      <w:r w:rsidR="008F6501" w:rsidRPr="00AC2A11">
        <w:t>6</w:t>
      </w:r>
      <w:r w:rsidRPr="00AC2A11">
        <w:t>.</w:t>
      </w:r>
      <w:ins w:id="1" w:author="CR#0082r1" w:date="2021-12-09T19:57:00Z">
        <w:r w:rsidR="00EB7B5F">
          <w:t>6</w:t>
        </w:r>
      </w:ins>
      <w:del w:id="2" w:author="CR#0082r1" w:date="2021-12-09T19:57:00Z">
        <w:r w:rsidR="009017D4" w:rsidRPr="00AC2A11" w:rsidDel="00EB7B5F">
          <w:delText>5</w:delText>
        </w:r>
      </w:del>
      <w:r w:rsidR="00E57EAC" w:rsidRPr="00AC2A11">
        <w:t>.0</w:t>
      </w:r>
      <w:r w:rsidR="00080512" w:rsidRPr="00AC2A11">
        <w:t xml:space="preserve"> </w:t>
      </w:r>
      <w:r w:rsidRPr="00AC2A11">
        <w:rPr>
          <w:sz w:val="32"/>
        </w:rPr>
        <w:t>(20</w:t>
      </w:r>
      <w:r w:rsidR="008F6501" w:rsidRPr="00AC2A11">
        <w:rPr>
          <w:sz w:val="32"/>
        </w:rPr>
        <w:t>2</w:t>
      </w:r>
      <w:r w:rsidR="00BB6081" w:rsidRPr="00AC2A11">
        <w:rPr>
          <w:sz w:val="32"/>
        </w:rPr>
        <w:t>1</w:t>
      </w:r>
      <w:r w:rsidRPr="00AC2A11">
        <w:rPr>
          <w:sz w:val="32"/>
        </w:rPr>
        <w:t>-</w:t>
      </w:r>
      <w:ins w:id="3" w:author="CR#0082r1" w:date="2021-12-09T19:57:00Z">
        <w:r w:rsidR="00EB7B5F">
          <w:rPr>
            <w:sz w:val="32"/>
          </w:rPr>
          <w:t>12</w:t>
        </w:r>
      </w:ins>
      <w:del w:id="4" w:author="CR#0082r1" w:date="2021-12-09T19:57:00Z">
        <w:r w:rsidR="00916C5A" w:rsidRPr="00AC2A11" w:rsidDel="00EB7B5F">
          <w:rPr>
            <w:sz w:val="32"/>
          </w:rPr>
          <w:delText>0</w:delText>
        </w:r>
        <w:r w:rsidR="009017D4" w:rsidRPr="00AC2A11" w:rsidDel="00EB7B5F">
          <w:rPr>
            <w:sz w:val="32"/>
          </w:rPr>
          <w:delText>9</w:delText>
        </w:r>
      </w:del>
      <w:r w:rsidR="00080512" w:rsidRPr="00AC2A11">
        <w:rPr>
          <w:sz w:val="32"/>
        </w:rPr>
        <w:t>)</w:t>
      </w:r>
    </w:p>
    <w:p w14:paraId="6CEABDEE" w14:textId="77777777" w:rsidR="00080512" w:rsidRPr="00AC2A11" w:rsidRDefault="00080512">
      <w:pPr>
        <w:pStyle w:val="ZB"/>
        <w:framePr w:wrap="notBeside"/>
      </w:pPr>
      <w:r w:rsidRPr="00AC2A11">
        <w:t>Technical Specification</w:t>
      </w:r>
    </w:p>
    <w:p w14:paraId="048532B3" w14:textId="77777777" w:rsidR="0052516E" w:rsidRPr="00AC2A11" w:rsidRDefault="0052516E" w:rsidP="0052516E">
      <w:pPr>
        <w:pStyle w:val="ZT"/>
        <w:framePr w:wrap="notBeside"/>
      </w:pPr>
      <w:r w:rsidRPr="00AC2A11">
        <w:t>3rd Generation Partnership Project;</w:t>
      </w:r>
    </w:p>
    <w:p w14:paraId="04F6AB69" w14:textId="77777777" w:rsidR="0052516E" w:rsidRPr="00AC2A11" w:rsidRDefault="0052516E" w:rsidP="0052516E">
      <w:pPr>
        <w:pStyle w:val="ZT"/>
        <w:framePr w:wrap="notBeside"/>
      </w:pPr>
      <w:r w:rsidRPr="00AC2A11">
        <w:t>Technical Specification Group Radio Access Network;</w:t>
      </w:r>
    </w:p>
    <w:p w14:paraId="061A9F55" w14:textId="77777777" w:rsidR="0052516E" w:rsidRPr="00AC2A11" w:rsidRDefault="0052516E" w:rsidP="0052516E">
      <w:pPr>
        <w:pStyle w:val="ZT"/>
        <w:framePr w:wrap="notBeside"/>
      </w:pPr>
      <w:r w:rsidRPr="00AC2A11">
        <w:t>NR;</w:t>
      </w:r>
    </w:p>
    <w:p w14:paraId="465F3E98" w14:textId="77777777" w:rsidR="0052516E" w:rsidRPr="00AC2A11" w:rsidRDefault="0052516E" w:rsidP="0052516E">
      <w:pPr>
        <w:pStyle w:val="ZT"/>
        <w:framePr w:wrap="notBeside"/>
      </w:pPr>
      <w:r w:rsidRPr="00AC2A11">
        <w:t>Packet Data Convergence Protocol (PDCP) specification</w:t>
      </w:r>
    </w:p>
    <w:p w14:paraId="4EF12855" w14:textId="7FE580F8" w:rsidR="00080512" w:rsidRPr="00AC2A11" w:rsidRDefault="00FC1192" w:rsidP="0052516E">
      <w:pPr>
        <w:pStyle w:val="ZT"/>
        <w:framePr w:wrap="notBeside"/>
        <w:rPr>
          <w:i/>
          <w:sz w:val="28"/>
        </w:rPr>
      </w:pPr>
      <w:r w:rsidRPr="00AC2A11">
        <w:t>(</w:t>
      </w:r>
      <w:r w:rsidRPr="00AC2A11">
        <w:rPr>
          <w:rStyle w:val="ZGSM"/>
        </w:rPr>
        <w:t xml:space="preserve">Release </w:t>
      </w:r>
      <w:r w:rsidR="00054A22" w:rsidRPr="00AC2A11">
        <w:rPr>
          <w:rStyle w:val="ZGSM"/>
        </w:rPr>
        <w:t>1</w:t>
      </w:r>
      <w:r w:rsidR="008F6501" w:rsidRPr="00AC2A11">
        <w:rPr>
          <w:rStyle w:val="ZGSM"/>
        </w:rPr>
        <w:t>6</w:t>
      </w:r>
      <w:r w:rsidRPr="00AC2A11">
        <w:t>)</w:t>
      </w:r>
    </w:p>
    <w:p w14:paraId="14A519ED" w14:textId="77777777" w:rsidR="00917CCB" w:rsidRPr="00AC2A11" w:rsidRDefault="005A64EB" w:rsidP="00917CCB">
      <w:pPr>
        <w:pStyle w:val="ZU"/>
        <w:framePr w:h="4929" w:hRule="exact" w:wrap="notBeside"/>
        <w:tabs>
          <w:tab w:val="right" w:pos="10206"/>
        </w:tabs>
        <w:jc w:val="left"/>
      </w:pPr>
      <w:r w:rsidRPr="00AC2A1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00588286" r:id="rId9"/>
        </w:object>
      </w:r>
      <w:r w:rsidR="00917CCB" w:rsidRPr="00AC2A11">
        <w:tab/>
      </w:r>
      <w:r w:rsidRPr="00AC2A11">
        <w:object w:dxaOrig="1771" w:dyaOrig="1051" w14:anchorId="4C32E68A">
          <v:shape id="_x0000_i1026" type="#_x0000_t75" style="width:129pt;height:76.5pt" o:ole="">
            <v:imagedata r:id="rId10" o:title=""/>
          </v:shape>
          <o:OLEObject Type="Embed" ProgID="Visio.Drawing.15" ShapeID="_x0000_i1026" DrawAspect="Content" ObjectID="_1700588287" r:id="rId11"/>
        </w:object>
      </w:r>
    </w:p>
    <w:p w14:paraId="1CE052CB" w14:textId="77777777" w:rsidR="00080512" w:rsidRPr="00AC2A11" w:rsidRDefault="00080512">
      <w:pPr>
        <w:pStyle w:val="ZU"/>
        <w:framePr w:h="4929" w:hRule="exact" w:wrap="notBeside"/>
        <w:tabs>
          <w:tab w:val="right" w:pos="10206"/>
        </w:tabs>
        <w:jc w:val="left"/>
      </w:pPr>
    </w:p>
    <w:p w14:paraId="64D50A57" w14:textId="77777777" w:rsidR="00080512" w:rsidRPr="00AC2A11" w:rsidRDefault="00080512" w:rsidP="00734A5B">
      <w:pPr>
        <w:framePr w:h="1377" w:hRule="exact" w:wrap="notBeside" w:vAnchor="page" w:hAnchor="margin" w:y="15305"/>
        <w:rPr>
          <w:sz w:val="16"/>
        </w:rPr>
      </w:pPr>
      <w:r w:rsidRPr="00AC2A11">
        <w:rPr>
          <w:sz w:val="16"/>
        </w:rPr>
        <w:t>The present document has been developed within the 3</w:t>
      </w:r>
      <w:r w:rsidR="00F04712" w:rsidRPr="00AC2A11">
        <w:rPr>
          <w:sz w:val="16"/>
        </w:rPr>
        <w:t>rd</w:t>
      </w:r>
      <w:r w:rsidRPr="00AC2A11">
        <w:rPr>
          <w:sz w:val="16"/>
        </w:rPr>
        <w:t xml:space="preserve"> Generation Partnership Project (3GPP</w:t>
      </w:r>
      <w:r w:rsidRPr="00AC2A11">
        <w:rPr>
          <w:sz w:val="16"/>
          <w:vertAlign w:val="superscript"/>
        </w:rPr>
        <w:t xml:space="preserve"> TM</w:t>
      </w:r>
      <w:r w:rsidRPr="00AC2A11">
        <w:rPr>
          <w:sz w:val="16"/>
        </w:rPr>
        <w:t>) and may be further elaborated for the purposes of 3GPP.</w:t>
      </w:r>
      <w:r w:rsidRPr="00AC2A11">
        <w:rPr>
          <w:sz w:val="16"/>
        </w:rPr>
        <w:br/>
        <w:t>The present document has not been subject to any approval process by the 3GPP</w:t>
      </w:r>
      <w:r w:rsidRPr="00AC2A11">
        <w:rPr>
          <w:sz w:val="16"/>
          <w:vertAlign w:val="superscript"/>
        </w:rPr>
        <w:t xml:space="preserve"> </w:t>
      </w:r>
      <w:r w:rsidRPr="00AC2A11">
        <w:rPr>
          <w:sz w:val="16"/>
        </w:rPr>
        <w:t>Organizational Partners and shall not be implemented.</w:t>
      </w:r>
      <w:r w:rsidRPr="00AC2A11">
        <w:rPr>
          <w:sz w:val="16"/>
        </w:rPr>
        <w:br/>
        <w:t>This Specification is provided for future development work within 3GPP</w:t>
      </w:r>
      <w:r w:rsidRPr="00AC2A11">
        <w:rPr>
          <w:sz w:val="16"/>
          <w:vertAlign w:val="superscript"/>
        </w:rPr>
        <w:t xml:space="preserve"> </w:t>
      </w:r>
      <w:r w:rsidRPr="00AC2A11">
        <w:rPr>
          <w:sz w:val="16"/>
        </w:rPr>
        <w:t>only. The Organizational Partners accept no liability for any use of this Specification.</w:t>
      </w:r>
      <w:r w:rsidRPr="00AC2A11">
        <w:rPr>
          <w:sz w:val="16"/>
        </w:rPr>
        <w:br/>
        <w:t xml:space="preserve">Specifications and </w:t>
      </w:r>
      <w:r w:rsidR="00F653B8" w:rsidRPr="00AC2A11">
        <w:rPr>
          <w:sz w:val="16"/>
        </w:rPr>
        <w:t>Reports</w:t>
      </w:r>
      <w:r w:rsidRPr="00AC2A11">
        <w:rPr>
          <w:sz w:val="16"/>
        </w:rPr>
        <w:t xml:space="preserve"> for implementation of the 3GPP</w:t>
      </w:r>
      <w:r w:rsidRPr="00AC2A11">
        <w:rPr>
          <w:sz w:val="16"/>
          <w:vertAlign w:val="superscript"/>
        </w:rPr>
        <w:t xml:space="preserve"> TM</w:t>
      </w:r>
      <w:r w:rsidRPr="00AC2A11">
        <w:rPr>
          <w:sz w:val="16"/>
        </w:rPr>
        <w:t xml:space="preserve"> system should be obtained via the 3GPP Organizational Partners' Publications Offices.</w:t>
      </w:r>
    </w:p>
    <w:p w14:paraId="5BFA8837" w14:textId="77777777" w:rsidR="00080512" w:rsidRPr="00AC2A11" w:rsidRDefault="00080512">
      <w:pPr>
        <w:pStyle w:val="ZV"/>
        <w:framePr w:wrap="notBeside"/>
      </w:pPr>
    </w:p>
    <w:p w14:paraId="3548934D" w14:textId="77777777" w:rsidR="00080512" w:rsidRPr="00AC2A11" w:rsidRDefault="00080512"/>
    <w:bookmarkEnd w:id="0"/>
    <w:p w14:paraId="3C47CB56" w14:textId="77777777" w:rsidR="00080512" w:rsidRPr="00AC2A11" w:rsidRDefault="00080512">
      <w:pPr>
        <w:sectPr w:rsidR="00080512" w:rsidRPr="00AC2A11">
          <w:footnotePr>
            <w:numRestart w:val="eachSect"/>
          </w:footnotePr>
          <w:pgSz w:w="11907" w:h="16840"/>
          <w:pgMar w:top="2268" w:right="851" w:bottom="10773" w:left="851" w:header="0" w:footer="0" w:gutter="0"/>
          <w:cols w:space="720"/>
        </w:sectPr>
      </w:pPr>
    </w:p>
    <w:p w14:paraId="29507E55" w14:textId="77777777" w:rsidR="00080512" w:rsidRPr="00AC2A11" w:rsidRDefault="00080512">
      <w:bookmarkStart w:id="5" w:name="page2"/>
    </w:p>
    <w:p w14:paraId="100B3F6D" w14:textId="77777777" w:rsidR="00080512" w:rsidRPr="00AC2A11" w:rsidRDefault="00080512"/>
    <w:p w14:paraId="1A8CE316" w14:textId="77777777" w:rsidR="00080512" w:rsidRPr="00AC2A11" w:rsidRDefault="00080512">
      <w:pPr>
        <w:pStyle w:val="FP"/>
        <w:framePr w:wrap="notBeside" w:hAnchor="margin" w:yAlign="center"/>
        <w:spacing w:after="240"/>
        <w:ind w:left="2835" w:right="2835"/>
        <w:jc w:val="center"/>
        <w:rPr>
          <w:rFonts w:ascii="Arial" w:hAnsi="Arial"/>
          <w:b/>
          <w:i/>
        </w:rPr>
      </w:pPr>
      <w:r w:rsidRPr="00AC2A11">
        <w:rPr>
          <w:rFonts w:ascii="Arial" w:hAnsi="Arial"/>
          <w:b/>
          <w:i/>
        </w:rPr>
        <w:t>3GPP</w:t>
      </w:r>
    </w:p>
    <w:p w14:paraId="29F07618" w14:textId="77777777" w:rsidR="00080512" w:rsidRPr="00AC2A11" w:rsidRDefault="00080512">
      <w:pPr>
        <w:pStyle w:val="FP"/>
        <w:framePr w:wrap="notBeside" w:hAnchor="margin" w:yAlign="center"/>
        <w:pBdr>
          <w:bottom w:val="single" w:sz="6" w:space="1" w:color="auto"/>
        </w:pBdr>
        <w:ind w:left="2835" w:right="2835"/>
        <w:jc w:val="center"/>
      </w:pPr>
      <w:r w:rsidRPr="00AC2A11">
        <w:t>Postal address</w:t>
      </w:r>
    </w:p>
    <w:p w14:paraId="08EF4BEA" w14:textId="77777777" w:rsidR="00080512" w:rsidRPr="00AC2A11" w:rsidRDefault="00080512">
      <w:pPr>
        <w:pStyle w:val="FP"/>
        <w:framePr w:wrap="notBeside" w:hAnchor="margin" w:yAlign="center"/>
        <w:ind w:left="2835" w:right="2835"/>
        <w:jc w:val="center"/>
        <w:rPr>
          <w:rFonts w:ascii="Arial" w:hAnsi="Arial"/>
          <w:sz w:val="18"/>
        </w:rPr>
      </w:pPr>
    </w:p>
    <w:p w14:paraId="5F4017A3" w14:textId="77777777" w:rsidR="00080512" w:rsidRPr="00AC2A11" w:rsidRDefault="00080512">
      <w:pPr>
        <w:pStyle w:val="FP"/>
        <w:framePr w:wrap="notBeside" w:hAnchor="margin" w:yAlign="center"/>
        <w:pBdr>
          <w:bottom w:val="single" w:sz="6" w:space="1" w:color="auto"/>
        </w:pBdr>
        <w:spacing w:before="240"/>
        <w:ind w:left="2835" w:right="2835"/>
        <w:jc w:val="center"/>
      </w:pPr>
      <w:r w:rsidRPr="00AC2A11">
        <w:t>3GPP support office address</w:t>
      </w:r>
    </w:p>
    <w:p w14:paraId="38D7BAEE" w14:textId="77777777" w:rsidR="00080512" w:rsidRPr="00AC2A11" w:rsidRDefault="00080512">
      <w:pPr>
        <w:pStyle w:val="FP"/>
        <w:framePr w:wrap="notBeside" w:hAnchor="margin" w:yAlign="center"/>
        <w:ind w:left="2835" w:right="2835"/>
        <w:jc w:val="center"/>
        <w:rPr>
          <w:rFonts w:ascii="Arial" w:hAnsi="Arial"/>
          <w:sz w:val="18"/>
        </w:rPr>
      </w:pPr>
      <w:r w:rsidRPr="00AC2A11">
        <w:rPr>
          <w:rFonts w:ascii="Arial" w:hAnsi="Arial"/>
          <w:sz w:val="18"/>
        </w:rPr>
        <w:t xml:space="preserve">650 Route des </w:t>
      </w:r>
      <w:proofErr w:type="spellStart"/>
      <w:r w:rsidRPr="00AC2A11">
        <w:rPr>
          <w:rFonts w:ascii="Arial" w:hAnsi="Arial"/>
          <w:sz w:val="18"/>
        </w:rPr>
        <w:t>Lucioles</w:t>
      </w:r>
      <w:proofErr w:type="spellEnd"/>
      <w:r w:rsidRPr="00AC2A11">
        <w:rPr>
          <w:rFonts w:ascii="Arial" w:hAnsi="Arial"/>
          <w:sz w:val="18"/>
        </w:rPr>
        <w:t xml:space="preserve"> - Sophia Antipolis</w:t>
      </w:r>
    </w:p>
    <w:p w14:paraId="472B19D2" w14:textId="77777777" w:rsidR="00080512" w:rsidRPr="00AC2A11" w:rsidRDefault="00080512">
      <w:pPr>
        <w:pStyle w:val="FP"/>
        <w:framePr w:wrap="notBeside" w:hAnchor="margin" w:yAlign="center"/>
        <w:ind w:left="2835" w:right="2835"/>
        <w:jc w:val="center"/>
        <w:rPr>
          <w:rFonts w:ascii="Arial" w:hAnsi="Arial"/>
          <w:sz w:val="18"/>
        </w:rPr>
      </w:pPr>
      <w:proofErr w:type="spellStart"/>
      <w:r w:rsidRPr="00AC2A11">
        <w:rPr>
          <w:rFonts w:ascii="Arial" w:hAnsi="Arial"/>
          <w:sz w:val="18"/>
        </w:rPr>
        <w:t>Valbonne</w:t>
      </w:r>
      <w:proofErr w:type="spellEnd"/>
      <w:r w:rsidRPr="00AC2A11">
        <w:rPr>
          <w:rFonts w:ascii="Arial" w:hAnsi="Arial"/>
          <w:sz w:val="18"/>
        </w:rPr>
        <w:t xml:space="preserve"> - FRANCE</w:t>
      </w:r>
    </w:p>
    <w:p w14:paraId="5B8A7391" w14:textId="77777777" w:rsidR="00080512" w:rsidRPr="00AC2A11" w:rsidRDefault="00080512">
      <w:pPr>
        <w:pStyle w:val="FP"/>
        <w:framePr w:wrap="notBeside" w:hAnchor="margin" w:yAlign="center"/>
        <w:spacing w:after="20"/>
        <w:ind w:left="2835" w:right="2835"/>
        <w:jc w:val="center"/>
        <w:rPr>
          <w:rFonts w:ascii="Arial" w:hAnsi="Arial"/>
          <w:sz w:val="18"/>
        </w:rPr>
      </w:pPr>
      <w:r w:rsidRPr="00AC2A11">
        <w:rPr>
          <w:rFonts w:ascii="Arial" w:hAnsi="Arial"/>
          <w:sz w:val="18"/>
        </w:rPr>
        <w:t>Tel.: +33 4 92 94 42 00 Fax: +33 4 93 65 47 16</w:t>
      </w:r>
    </w:p>
    <w:p w14:paraId="69805931" w14:textId="77777777" w:rsidR="00080512" w:rsidRPr="00AC2A11" w:rsidRDefault="00080512">
      <w:pPr>
        <w:pStyle w:val="FP"/>
        <w:framePr w:wrap="notBeside" w:hAnchor="margin" w:yAlign="center"/>
        <w:pBdr>
          <w:bottom w:val="single" w:sz="6" w:space="1" w:color="auto"/>
        </w:pBdr>
        <w:spacing w:before="240"/>
        <w:ind w:left="2835" w:right="2835"/>
        <w:jc w:val="center"/>
      </w:pPr>
      <w:r w:rsidRPr="00AC2A11">
        <w:t>Internet</w:t>
      </w:r>
    </w:p>
    <w:p w14:paraId="7BEA8CA1" w14:textId="77777777" w:rsidR="00080512" w:rsidRPr="00AC2A11" w:rsidRDefault="00080512">
      <w:pPr>
        <w:pStyle w:val="FP"/>
        <w:framePr w:wrap="notBeside" w:hAnchor="margin" w:yAlign="center"/>
        <w:ind w:left="2835" w:right="2835"/>
        <w:jc w:val="center"/>
        <w:rPr>
          <w:rFonts w:ascii="Arial" w:hAnsi="Arial"/>
          <w:sz w:val="18"/>
        </w:rPr>
      </w:pPr>
      <w:r w:rsidRPr="00AC2A11">
        <w:rPr>
          <w:rFonts w:ascii="Arial" w:hAnsi="Arial"/>
          <w:sz w:val="18"/>
        </w:rPr>
        <w:t>http://www.3gpp.org</w:t>
      </w:r>
    </w:p>
    <w:p w14:paraId="702208E7" w14:textId="77777777" w:rsidR="00080512" w:rsidRPr="00AC2A11" w:rsidRDefault="00080512"/>
    <w:p w14:paraId="64BC6F0A" w14:textId="77777777" w:rsidR="00080512" w:rsidRPr="00AC2A1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C2A11">
        <w:rPr>
          <w:rFonts w:ascii="Arial" w:hAnsi="Arial"/>
          <w:b/>
          <w:i/>
          <w:noProof/>
        </w:rPr>
        <w:t>Copyright Notification</w:t>
      </w:r>
    </w:p>
    <w:p w14:paraId="2BFCCCD8" w14:textId="77777777" w:rsidR="00080512" w:rsidRPr="00AC2A11" w:rsidRDefault="00080512" w:rsidP="00FA1266">
      <w:pPr>
        <w:pStyle w:val="FP"/>
        <w:framePr w:h="3057" w:hRule="exact" w:wrap="notBeside" w:vAnchor="page" w:hAnchor="margin" w:y="12605"/>
        <w:jc w:val="center"/>
        <w:rPr>
          <w:noProof/>
        </w:rPr>
      </w:pPr>
      <w:r w:rsidRPr="00AC2A11">
        <w:rPr>
          <w:noProof/>
        </w:rPr>
        <w:t>No part may be reproduced except as authorized by written permission.</w:t>
      </w:r>
      <w:r w:rsidRPr="00AC2A11">
        <w:rPr>
          <w:noProof/>
        </w:rPr>
        <w:br/>
        <w:t>The copyright and the foregoing restriction extend to reproduction in all media.</w:t>
      </w:r>
    </w:p>
    <w:p w14:paraId="1C4B37C3" w14:textId="77777777" w:rsidR="00080512" w:rsidRPr="00AC2A11" w:rsidRDefault="00080512" w:rsidP="00FA1266">
      <w:pPr>
        <w:pStyle w:val="FP"/>
        <w:framePr w:h="3057" w:hRule="exact" w:wrap="notBeside" w:vAnchor="page" w:hAnchor="margin" w:y="12605"/>
        <w:jc w:val="center"/>
        <w:rPr>
          <w:noProof/>
        </w:rPr>
      </w:pPr>
    </w:p>
    <w:p w14:paraId="0CA6FDA6" w14:textId="1E7FAE16" w:rsidR="00080512" w:rsidRPr="00AC2A11" w:rsidRDefault="00DC309B" w:rsidP="00FA1266">
      <w:pPr>
        <w:pStyle w:val="FP"/>
        <w:framePr w:h="3057" w:hRule="exact" w:wrap="notBeside" w:vAnchor="page" w:hAnchor="margin" w:y="12605"/>
        <w:jc w:val="center"/>
        <w:rPr>
          <w:noProof/>
          <w:sz w:val="18"/>
        </w:rPr>
      </w:pPr>
      <w:r w:rsidRPr="00AC2A11">
        <w:rPr>
          <w:noProof/>
          <w:sz w:val="18"/>
        </w:rPr>
        <w:t>© 20</w:t>
      </w:r>
      <w:r w:rsidR="008F6501" w:rsidRPr="00AC2A11">
        <w:rPr>
          <w:noProof/>
          <w:sz w:val="18"/>
        </w:rPr>
        <w:t>2</w:t>
      </w:r>
      <w:r w:rsidR="00BB6081" w:rsidRPr="00AC2A11">
        <w:rPr>
          <w:noProof/>
          <w:sz w:val="18"/>
        </w:rPr>
        <w:t>1</w:t>
      </w:r>
      <w:r w:rsidR="00080512" w:rsidRPr="00AC2A11">
        <w:rPr>
          <w:noProof/>
          <w:sz w:val="18"/>
        </w:rPr>
        <w:t>, 3GPP Organizational Partners (ARIB, ATIS, CCSA, ETSI,</w:t>
      </w:r>
      <w:r w:rsidR="00F22EC7" w:rsidRPr="00AC2A11">
        <w:rPr>
          <w:noProof/>
          <w:sz w:val="18"/>
        </w:rPr>
        <w:t xml:space="preserve"> TSDSI, </w:t>
      </w:r>
      <w:r w:rsidR="00080512" w:rsidRPr="00AC2A11">
        <w:rPr>
          <w:noProof/>
          <w:sz w:val="18"/>
        </w:rPr>
        <w:t>TTA, TTC).</w:t>
      </w:r>
      <w:bookmarkStart w:id="6" w:name="copyrightaddon"/>
      <w:bookmarkEnd w:id="6"/>
    </w:p>
    <w:p w14:paraId="7D5D798E" w14:textId="77777777" w:rsidR="00734A5B" w:rsidRPr="00AC2A11" w:rsidRDefault="00080512" w:rsidP="00FA1266">
      <w:pPr>
        <w:pStyle w:val="FP"/>
        <w:framePr w:h="3057" w:hRule="exact" w:wrap="notBeside" w:vAnchor="page" w:hAnchor="margin" w:y="12605"/>
        <w:jc w:val="center"/>
        <w:rPr>
          <w:noProof/>
          <w:sz w:val="18"/>
        </w:rPr>
      </w:pPr>
      <w:r w:rsidRPr="00AC2A11">
        <w:rPr>
          <w:noProof/>
          <w:sz w:val="18"/>
        </w:rPr>
        <w:t>All rights reserved.</w:t>
      </w:r>
    </w:p>
    <w:p w14:paraId="060D3BE5" w14:textId="77777777" w:rsidR="00FC1192" w:rsidRPr="00AC2A11" w:rsidRDefault="00FC1192" w:rsidP="00FA1266">
      <w:pPr>
        <w:pStyle w:val="FP"/>
        <w:framePr w:h="3057" w:hRule="exact" w:wrap="notBeside" w:vAnchor="page" w:hAnchor="margin" w:y="12605"/>
        <w:rPr>
          <w:noProof/>
          <w:sz w:val="18"/>
        </w:rPr>
      </w:pPr>
    </w:p>
    <w:p w14:paraId="44BF64AE" w14:textId="77777777" w:rsidR="00734A5B" w:rsidRPr="00AC2A11" w:rsidRDefault="00734A5B" w:rsidP="00FA1266">
      <w:pPr>
        <w:pStyle w:val="FP"/>
        <w:framePr w:h="3057" w:hRule="exact" w:wrap="notBeside" w:vAnchor="page" w:hAnchor="margin" w:y="12605"/>
        <w:rPr>
          <w:noProof/>
          <w:sz w:val="18"/>
        </w:rPr>
      </w:pPr>
      <w:r w:rsidRPr="00AC2A11">
        <w:rPr>
          <w:noProof/>
          <w:sz w:val="18"/>
        </w:rPr>
        <w:t>UMTS™ is a Trade Mark of ETSI registered for the benefit of its members</w:t>
      </w:r>
    </w:p>
    <w:p w14:paraId="7D8652A8" w14:textId="77777777" w:rsidR="00080512" w:rsidRPr="00AC2A11" w:rsidRDefault="00734A5B" w:rsidP="00FA1266">
      <w:pPr>
        <w:pStyle w:val="FP"/>
        <w:framePr w:h="3057" w:hRule="exact" w:wrap="notBeside" w:vAnchor="page" w:hAnchor="margin" w:y="12605"/>
        <w:rPr>
          <w:noProof/>
          <w:sz w:val="18"/>
        </w:rPr>
      </w:pPr>
      <w:r w:rsidRPr="00AC2A11">
        <w:rPr>
          <w:noProof/>
          <w:sz w:val="18"/>
        </w:rPr>
        <w:t>3GPP™ is a Trade Mark of ETSI registered for the benefit of its Members and of the 3GPP Organizational Partners</w:t>
      </w:r>
      <w:r w:rsidR="00080512" w:rsidRPr="00AC2A11">
        <w:rPr>
          <w:noProof/>
          <w:sz w:val="18"/>
        </w:rPr>
        <w:br/>
      </w:r>
      <w:r w:rsidR="00FA1266" w:rsidRPr="00AC2A11">
        <w:rPr>
          <w:noProof/>
          <w:sz w:val="18"/>
        </w:rPr>
        <w:t>LTE™ is a Trade Mark of ETSI registered for the benefit of its Members and of the 3GPP Organizational Partners</w:t>
      </w:r>
    </w:p>
    <w:p w14:paraId="251DE301" w14:textId="77777777" w:rsidR="00FA1266" w:rsidRPr="00AC2A11" w:rsidRDefault="00FA1266" w:rsidP="00FA1266">
      <w:pPr>
        <w:pStyle w:val="FP"/>
        <w:framePr w:h="3057" w:hRule="exact" w:wrap="notBeside" w:vAnchor="page" w:hAnchor="margin" w:y="12605"/>
        <w:rPr>
          <w:noProof/>
          <w:sz w:val="18"/>
        </w:rPr>
      </w:pPr>
      <w:r w:rsidRPr="00AC2A11">
        <w:rPr>
          <w:noProof/>
          <w:sz w:val="18"/>
        </w:rPr>
        <w:t>GSM® and the GSM logo are registered and owned by the GSM Association</w:t>
      </w:r>
    </w:p>
    <w:bookmarkEnd w:id="5"/>
    <w:p w14:paraId="069A6D77" w14:textId="77777777" w:rsidR="00080512" w:rsidRPr="00AC2A11" w:rsidRDefault="00080512">
      <w:pPr>
        <w:pStyle w:val="TT"/>
      </w:pPr>
      <w:r w:rsidRPr="00AC2A11">
        <w:br w:type="page"/>
      </w:r>
      <w:r w:rsidRPr="00AC2A11">
        <w:lastRenderedPageBreak/>
        <w:t>Contents</w:t>
      </w:r>
    </w:p>
    <w:p w14:paraId="50342D2C" w14:textId="52C40613" w:rsidR="00AC2A11" w:rsidRDefault="002E7A71">
      <w:pPr>
        <w:pStyle w:val="TOC1"/>
        <w:rPr>
          <w:rFonts w:asciiTheme="minorHAnsi" w:eastAsiaTheme="minorEastAsia" w:hAnsiTheme="minorHAnsi" w:cstheme="minorBidi"/>
          <w:szCs w:val="22"/>
        </w:rPr>
      </w:pPr>
      <w:r w:rsidRPr="00AC2A11">
        <w:fldChar w:fldCharType="begin" w:fldLock="1"/>
      </w:r>
      <w:r w:rsidRPr="00AC2A11">
        <w:instrText xml:space="preserve"> TOC \o "1-9" </w:instrText>
      </w:r>
      <w:r w:rsidRPr="00AC2A11">
        <w:fldChar w:fldCharType="separate"/>
      </w:r>
      <w:r w:rsidR="00AC2A11">
        <w:t>Foreword</w:t>
      </w:r>
      <w:r w:rsidR="00AC2A11">
        <w:tab/>
      </w:r>
      <w:r w:rsidR="00AC2A11">
        <w:fldChar w:fldCharType="begin" w:fldLock="1"/>
      </w:r>
      <w:r w:rsidR="00AC2A11">
        <w:instrText xml:space="preserve"> PAGEREF _Toc83742788 \h </w:instrText>
      </w:r>
      <w:r w:rsidR="00AC2A11">
        <w:fldChar w:fldCharType="separate"/>
      </w:r>
      <w:r w:rsidR="00AC2A11">
        <w:t>5</w:t>
      </w:r>
      <w:r w:rsidR="00AC2A11">
        <w:fldChar w:fldCharType="end"/>
      </w:r>
    </w:p>
    <w:p w14:paraId="7CB5DD7A" w14:textId="1BE977C9" w:rsidR="00AC2A11" w:rsidRDefault="00AC2A11" w:rsidP="00AC2A11">
      <w:pPr>
        <w:pStyle w:val="TOC1"/>
        <w:rPr>
          <w:rFonts w:asciiTheme="minorHAnsi" w:eastAsiaTheme="minorEastAsia" w:hAnsiTheme="minorHAnsi" w:cstheme="minorBidi"/>
          <w:szCs w:val="22"/>
        </w:rPr>
      </w:pPr>
      <w:r>
        <w:t>1</w:t>
      </w:r>
      <w:r w:rsidRPr="00AC2A11">
        <w:tab/>
      </w:r>
      <w:r>
        <w:t>Scope</w:t>
      </w:r>
      <w:r>
        <w:tab/>
      </w:r>
      <w:r>
        <w:fldChar w:fldCharType="begin" w:fldLock="1"/>
      </w:r>
      <w:r>
        <w:instrText xml:space="preserve"> PAGEREF _Toc83742789 \h </w:instrText>
      </w:r>
      <w:r>
        <w:fldChar w:fldCharType="separate"/>
      </w:r>
      <w:r>
        <w:t>6</w:t>
      </w:r>
      <w:r>
        <w:fldChar w:fldCharType="end"/>
      </w:r>
    </w:p>
    <w:p w14:paraId="67FE921F" w14:textId="79C34A3A" w:rsidR="00AC2A11" w:rsidRDefault="00AC2A11" w:rsidP="00AC2A1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42790 \h </w:instrText>
      </w:r>
      <w:r>
        <w:fldChar w:fldCharType="separate"/>
      </w:r>
      <w:r>
        <w:t>6</w:t>
      </w:r>
      <w:r>
        <w:fldChar w:fldCharType="end"/>
      </w:r>
    </w:p>
    <w:p w14:paraId="2C389265" w14:textId="6619B74F" w:rsidR="00AC2A11" w:rsidRDefault="00AC2A1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742791 \h </w:instrText>
      </w:r>
      <w:r>
        <w:fldChar w:fldCharType="separate"/>
      </w:r>
      <w:r>
        <w:t>7</w:t>
      </w:r>
      <w:r>
        <w:fldChar w:fldCharType="end"/>
      </w:r>
    </w:p>
    <w:p w14:paraId="1154EC15" w14:textId="2B41E372" w:rsidR="00AC2A11" w:rsidRDefault="00AC2A1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42792 \h </w:instrText>
      </w:r>
      <w:r>
        <w:fldChar w:fldCharType="separate"/>
      </w:r>
      <w:r>
        <w:t>7</w:t>
      </w:r>
      <w:r>
        <w:fldChar w:fldCharType="end"/>
      </w:r>
    </w:p>
    <w:p w14:paraId="01F1AEBC" w14:textId="1665C99A" w:rsidR="00AC2A11" w:rsidRDefault="00AC2A1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42793 \h </w:instrText>
      </w:r>
      <w:r>
        <w:fldChar w:fldCharType="separate"/>
      </w:r>
      <w:r>
        <w:t>7</w:t>
      </w:r>
      <w:r>
        <w:fldChar w:fldCharType="end"/>
      </w:r>
    </w:p>
    <w:p w14:paraId="2FC91241" w14:textId="50C3ADEB" w:rsidR="00AC2A11" w:rsidRDefault="00AC2A1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42794 \h </w:instrText>
      </w:r>
      <w:r>
        <w:fldChar w:fldCharType="separate"/>
      </w:r>
      <w:r>
        <w:t>8</w:t>
      </w:r>
      <w:r>
        <w:fldChar w:fldCharType="end"/>
      </w:r>
    </w:p>
    <w:p w14:paraId="4FCE04AE" w14:textId="0A3184A9" w:rsidR="00AC2A11" w:rsidRDefault="00AC2A1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42795 \h </w:instrText>
      </w:r>
      <w:r>
        <w:fldChar w:fldCharType="separate"/>
      </w:r>
      <w:r>
        <w:t>8</w:t>
      </w:r>
      <w:r>
        <w:fldChar w:fldCharType="end"/>
      </w:r>
    </w:p>
    <w:p w14:paraId="2D96797A" w14:textId="60B8B35D" w:rsidR="00AC2A11" w:rsidRDefault="00AC2A1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83742796 \h </w:instrText>
      </w:r>
      <w:r>
        <w:fldChar w:fldCharType="separate"/>
      </w:r>
      <w:r>
        <w:t>8</w:t>
      </w:r>
      <w:r>
        <w:fldChar w:fldCharType="end"/>
      </w:r>
    </w:p>
    <w:p w14:paraId="00BF173D" w14:textId="40B5816A" w:rsidR="00AC2A11" w:rsidRDefault="00AC2A1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83742797 \h </w:instrText>
      </w:r>
      <w:r>
        <w:fldChar w:fldCharType="separate"/>
      </w:r>
      <w:r>
        <w:t>8</w:t>
      </w:r>
      <w:r>
        <w:fldChar w:fldCharType="end"/>
      </w:r>
    </w:p>
    <w:p w14:paraId="3DEB3170" w14:textId="08B51E3F" w:rsidR="00AC2A11" w:rsidRDefault="00AC2A1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83742798 \h </w:instrText>
      </w:r>
      <w:r>
        <w:fldChar w:fldCharType="separate"/>
      </w:r>
      <w:r>
        <w:t>9</w:t>
      </w:r>
      <w:r>
        <w:fldChar w:fldCharType="end"/>
      </w:r>
    </w:p>
    <w:p w14:paraId="02D46AF6" w14:textId="32A0BF46" w:rsidR="00AC2A11" w:rsidRDefault="00AC2A1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42799 \h </w:instrText>
      </w:r>
      <w:r>
        <w:fldChar w:fldCharType="separate"/>
      </w:r>
      <w:r>
        <w:t>10</w:t>
      </w:r>
      <w:r>
        <w:fldChar w:fldCharType="end"/>
      </w:r>
    </w:p>
    <w:p w14:paraId="2A181312" w14:textId="02FCD8E0" w:rsidR="00AC2A11" w:rsidRDefault="00AC2A1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742800 \h </w:instrText>
      </w:r>
      <w:r>
        <w:fldChar w:fldCharType="separate"/>
      </w:r>
      <w:r>
        <w:t>10</w:t>
      </w:r>
      <w:r>
        <w:fldChar w:fldCharType="end"/>
      </w:r>
    </w:p>
    <w:p w14:paraId="78A059C0" w14:textId="0129D621" w:rsidR="00AC2A11" w:rsidRDefault="00AC2A1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83742801 \h </w:instrText>
      </w:r>
      <w:r>
        <w:fldChar w:fldCharType="separate"/>
      </w:r>
      <w:r>
        <w:t>10</w:t>
      </w:r>
      <w:r>
        <w:fldChar w:fldCharType="end"/>
      </w:r>
    </w:p>
    <w:p w14:paraId="3AA02525" w14:textId="57D3CAC9" w:rsidR="00AC2A11" w:rsidRDefault="00AC2A1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42802 \h </w:instrText>
      </w:r>
      <w:r>
        <w:fldChar w:fldCharType="separate"/>
      </w:r>
      <w:r>
        <w:t>11</w:t>
      </w:r>
      <w:r>
        <w:fldChar w:fldCharType="end"/>
      </w:r>
    </w:p>
    <w:p w14:paraId="2CBDC2CD" w14:textId="13A051F2" w:rsidR="00AC2A11" w:rsidRDefault="00AC2A1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83742803 \h </w:instrText>
      </w:r>
      <w:r>
        <w:fldChar w:fldCharType="separate"/>
      </w:r>
      <w:r>
        <w:t>11</w:t>
      </w:r>
      <w:r>
        <w:fldChar w:fldCharType="end"/>
      </w:r>
    </w:p>
    <w:p w14:paraId="06E6FB75" w14:textId="7C22DD8A" w:rsidR="00AC2A11" w:rsidRDefault="00AC2A1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83742804 \h </w:instrText>
      </w:r>
      <w:r>
        <w:fldChar w:fldCharType="separate"/>
      </w:r>
      <w:r>
        <w:t>11</w:t>
      </w:r>
      <w:r>
        <w:fldChar w:fldCharType="end"/>
      </w:r>
    </w:p>
    <w:p w14:paraId="664967D5" w14:textId="2725989D" w:rsidR="00AC2A11" w:rsidRDefault="00AC2A11">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83742805 \h </w:instrText>
      </w:r>
      <w:r>
        <w:fldChar w:fldCharType="separate"/>
      </w:r>
      <w:r>
        <w:t>11</w:t>
      </w:r>
      <w:r>
        <w:fldChar w:fldCharType="end"/>
      </w:r>
    </w:p>
    <w:p w14:paraId="2921364A" w14:textId="0903806F" w:rsidR="00AC2A11" w:rsidRDefault="00AC2A11">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83742806 \h </w:instrText>
      </w:r>
      <w:r>
        <w:fldChar w:fldCharType="separate"/>
      </w:r>
      <w:r>
        <w:t>11</w:t>
      </w:r>
      <w:r>
        <w:fldChar w:fldCharType="end"/>
      </w:r>
    </w:p>
    <w:p w14:paraId="7A2C7B89" w14:textId="5BB2F138" w:rsidR="00AC2A11" w:rsidRDefault="00AC2A11">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83742807 \h </w:instrText>
      </w:r>
      <w:r>
        <w:fldChar w:fldCharType="separate"/>
      </w:r>
      <w:r>
        <w:t>13</w:t>
      </w:r>
      <w:r>
        <w:fldChar w:fldCharType="end"/>
      </w:r>
    </w:p>
    <w:p w14:paraId="178C41FD" w14:textId="325F299F" w:rsidR="00AC2A11" w:rsidRDefault="00AC2A11">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83742808 \h </w:instrText>
      </w:r>
      <w:r>
        <w:fldChar w:fldCharType="separate"/>
      </w:r>
      <w:r>
        <w:t>13</w:t>
      </w:r>
      <w:r>
        <w:fldChar w:fldCharType="end"/>
      </w:r>
    </w:p>
    <w:p w14:paraId="7ACC4D44" w14:textId="020284D7" w:rsidR="00AC2A11" w:rsidRDefault="00AC2A11">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83742809 \h </w:instrText>
      </w:r>
      <w:r>
        <w:fldChar w:fldCharType="separate"/>
      </w:r>
      <w:r>
        <w:t>13</w:t>
      </w:r>
      <w:r>
        <w:fldChar w:fldCharType="end"/>
      </w:r>
    </w:p>
    <w:p w14:paraId="0ABD190D" w14:textId="32DDEB0E" w:rsidR="00AC2A11" w:rsidRDefault="00AC2A1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83742810 \h </w:instrText>
      </w:r>
      <w:r>
        <w:fldChar w:fldCharType="separate"/>
      </w:r>
      <w:r>
        <w:t>14</w:t>
      </w:r>
      <w:r>
        <w:fldChar w:fldCharType="end"/>
      </w:r>
    </w:p>
    <w:p w14:paraId="1376B834" w14:textId="153F5212" w:rsidR="00AC2A11" w:rsidRDefault="00AC2A11">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811 \h </w:instrText>
      </w:r>
      <w:r>
        <w:fldChar w:fldCharType="separate"/>
      </w:r>
      <w:r>
        <w:t>14</w:t>
      </w:r>
      <w:r>
        <w:fldChar w:fldCharType="end"/>
      </w:r>
    </w:p>
    <w:p w14:paraId="4C856A5F" w14:textId="36189498" w:rsidR="00AC2A11" w:rsidRDefault="00AC2A1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812 \h </w:instrText>
      </w:r>
      <w:r>
        <w:fldChar w:fldCharType="separate"/>
      </w:r>
      <w:r>
        <w:t>15</w:t>
      </w:r>
      <w:r>
        <w:fldChar w:fldCharType="end"/>
      </w:r>
    </w:p>
    <w:p w14:paraId="354EA34B" w14:textId="6140BE7D" w:rsidR="00AC2A11" w:rsidRDefault="00AC2A11">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83742813 \h </w:instrText>
      </w:r>
      <w:r>
        <w:fldChar w:fldCharType="separate"/>
      </w:r>
      <w:r>
        <w:t>15</w:t>
      </w:r>
      <w:r>
        <w:fldChar w:fldCharType="end"/>
      </w:r>
    </w:p>
    <w:p w14:paraId="24DB337D" w14:textId="1F840250" w:rsidR="00AC2A11" w:rsidRDefault="00AC2A11">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ko-KR"/>
        </w:rPr>
        <w:t xml:space="preserve">Actions when a </w:t>
      </w:r>
      <w:r w:rsidRPr="00EC71FE">
        <w:rPr>
          <w:i/>
          <w:lang w:eastAsia="ko-KR"/>
        </w:rPr>
        <w:t>t-Reordering</w:t>
      </w:r>
      <w:r>
        <w:rPr>
          <w:lang w:eastAsia="ko-KR"/>
        </w:rPr>
        <w:t xml:space="preserve"> expires</w:t>
      </w:r>
      <w:r>
        <w:tab/>
      </w:r>
      <w:r>
        <w:fldChar w:fldCharType="begin" w:fldLock="1"/>
      </w:r>
      <w:r>
        <w:instrText xml:space="preserve"> PAGEREF _Toc83742814 \h </w:instrText>
      </w:r>
      <w:r>
        <w:fldChar w:fldCharType="separate"/>
      </w:r>
      <w:r>
        <w:t>16</w:t>
      </w:r>
      <w:r>
        <w:fldChar w:fldCharType="end"/>
      </w:r>
    </w:p>
    <w:p w14:paraId="08530194" w14:textId="2BC6310E" w:rsidR="00AC2A11" w:rsidRDefault="00AC2A11">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ko-KR"/>
        </w:rPr>
        <w:t xml:space="preserve">Actions when the value of </w:t>
      </w:r>
      <w:r w:rsidRPr="00EC71FE">
        <w:rPr>
          <w:i/>
          <w:lang w:eastAsia="ko-KR"/>
        </w:rPr>
        <w:t>t-Reordering</w:t>
      </w:r>
      <w:r>
        <w:rPr>
          <w:lang w:eastAsia="ko-KR"/>
        </w:rPr>
        <w:t xml:space="preserve"> is reconfigured</w:t>
      </w:r>
      <w:r>
        <w:tab/>
      </w:r>
      <w:r>
        <w:fldChar w:fldCharType="begin" w:fldLock="1"/>
      </w:r>
      <w:r>
        <w:instrText xml:space="preserve"> PAGEREF _Toc83742815 \h </w:instrText>
      </w:r>
      <w:r>
        <w:fldChar w:fldCharType="separate"/>
      </w:r>
      <w:r>
        <w:t>17</w:t>
      </w:r>
      <w:r>
        <w:fldChar w:fldCharType="end"/>
      </w:r>
    </w:p>
    <w:p w14:paraId="737042F6" w14:textId="3D8E850A" w:rsidR="00AC2A11" w:rsidRDefault="00AC2A1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83742816 \h </w:instrText>
      </w:r>
      <w:r>
        <w:fldChar w:fldCharType="separate"/>
      </w:r>
      <w:r>
        <w:t>17</w:t>
      </w:r>
      <w:r>
        <w:fldChar w:fldCharType="end"/>
      </w:r>
    </w:p>
    <w:p w14:paraId="34C5BA0C" w14:textId="340C2BBD" w:rsidR="00AC2A11" w:rsidRDefault="00AC2A11">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83742817 \h </w:instrText>
      </w:r>
      <w:r>
        <w:fldChar w:fldCharType="separate"/>
      </w:r>
      <w:r>
        <w:t>17</w:t>
      </w:r>
      <w:r>
        <w:fldChar w:fldCharType="end"/>
      </w:r>
    </w:p>
    <w:p w14:paraId="207F40BE" w14:textId="2F58EBA1" w:rsidR="00AC2A11" w:rsidRDefault="00AC2A1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83742818 \h </w:instrText>
      </w:r>
      <w:r>
        <w:fldChar w:fldCharType="separate"/>
      </w:r>
      <w:r>
        <w:t>17</w:t>
      </w:r>
      <w:r>
        <w:fldChar w:fldCharType="end"/>
      </w:r>
    </w:p>
    <w:p w14:paraId="4CE37F75" w14:textId="6D3D4305" w:rsidR="00AC2A11" w:rsidRDefault="00AC2A1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83742819 \h </w:instrText>
      </w:r>
      <w:r>
        <w:fldChar w:fldCharType="separate"/>
      </w:r>
      <w:r>
        <w:t>17</w:t>
      </w:r>
      <w:r>
        <w:fldChar w:fldCharType="end"/>
      </w:r>
    </w:p>
    <w:p w14:paraId="4E9D7B74" w14:textId="31B95DC6" w:rsidR="00AC2A11" w:rsidRDefault="00AC2A11">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820 \h </w:instrText>
      </w:r>
      <w:r>
        <w:fldChar w:fldCharType="separate"/>
      </w:r>
      <w:r>
        <w:t>17</w:t>
      </w:r>
      <w:r>
        <w:fldChar w:fldCharType="end"/>
      </w:r>
    </w:p>
    <w:p w14:paraId="0A95E3B7" w14:textId="3408876D" w:rsidR="00AC2A11" w:rsidRDefault="00AC2A11">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821 \h </w:instrText>
      </w:r>
      <w:r>
        <w:fldChar w:fldCharType="separate"/>
      </w:r>
      <w:r>
        <w:t>18</w:t>
      </w:r>
      <w:r>
        <w:fldChar w:fldCharType="end"/>
      </w:r>
    </w:p>
    <w:p w14:paraId="334D9D67" w14:textId="33547622" w:rsidR="00AC2A11" w:rsidRDefault="00AC2A1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83742822 \h </w:instrText>
      </w:r>
      <w:r>
        <w:fldChar w:fldCharType="separate"/>
      </w:r>
      <w:r>
        <w:t>18</w:t>
      </w:r>
      <w:r>
        <w:fldChar w:fldCharType="end"/>
      </w:r>
    </w:p>
    <w:p w14:paraId="439C3B8E" w14:textId="13F757F0" w:rsidR="00AC2A11" w:rsidRDefault="00AC2A1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83742823 \h </w:instrText>
      </w:r>
      <w:r>
        <w:fldChar w:fldCharType="separate"/>
      </w:r>
      <w:r>
        <w:t>18</w:t>
      </w:r>
      <w:r>
        <w:fldChar w:fldCharType="end"/>
      </w:r>
    </w:p>
    <w:p w14:paraId="5BA586D5" w14:textId="1FEAFA4A" w:rsidR="00AC2A11" w:rsidRDefault="00AC2A1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83742824 \h </w:instrText>
      </w:r>
      <w:r>
        <w:fldChar w:fldCharType="separate"/>
      </w:r>
      <w:r>
        <w:t>19</w:t>
      </w:r>
      <w:r>
        <w:fldChar w:fldCharType="end"/>
      </w:r>
    </w:p>
    <w:p w14:paraId="783287D2" w14:textId="6C8CE4AB" w:rsidR="00AC2A11" w:rsidRDefault="00AC2A11">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83742825 \h </w:instrText>
      </w:r>
      <w:r>
        <w:fldChar w:fldCharType="separate"/>
      </w:r>
      <w:r>
        <w:t>19</w:t>
      </w:r>
      <w:r>
        <w:fldChar w:fldCharType="end"/>
      </w:r>
    </w:p>
    <w:p w14:paraId="45917973" w14:textId="5E3151E0" w:rsidR="00AC2A11" w:rsidRDefault="00AC2A11">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83742826 \h </w:instrText>
      </w:r>
      <w:r>
        <w:fldChar w:fldCharType="separate"/>
      </w:r>
      <w:r>
        <w:t>20</w:t>
      </w:r>
      <w:r>
        <w:fldChar w:fldCharType="end"/>
      </w:r>
    </w:p>
    <w:p w14:paraId="78ED1BD9" w14:textId="45A6A1AD" w:rsidR="00AC2A11" w:rsidRDefault="00AC2A11">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83742827 \h </w:instrText>
      </w:r>
      <w:r>
        <w:fldChar w:fldCharType="separate"/>
      </w:r>
      <w:r>
        <w:t>20</w:t>
      </w:r>
      <w:r>
        <w:fldChar w:fldCharType="end"/>
      </w:r>
    </w:p>
    <w:p w14:paraId="3B524353" w14:textId="78B98611" w:rsidR="00AC2A11" w:rsidRDefault="00AC2A11">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83742828 \h </w:instrText>
      </w:r>
      <w:r>
        <w:fldChar w:fldCharType="separate"/>
      </w:r>
      <w:r>
        <w:t>20</w:t>
      </w:r>
      <w:r>
        <w:fldChar w:fldCharType="end"/>
      </w:r>
    </w:p>
    <w:p w14:paraId="5DEDABC8" w14:textId="7123C6FD" w:rsidR="00AC2A11" w:rsidRDefault="00AC2A11">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83742829 \h </w:instrText>
      </w:r>
      <w:r>
        <w:fldChar w:fldCharType="separate"/>
      </w:r>
      <w:r>
        <w:t>21</w:t>
      </w:r>
      <w:r>
        <w:fldChar w:fldCharType="end"/>
      </w:r>
    </w:p>
    <w:p w14:paraId="01E3EF54" w14:textId="4AEEED3C" w:rsidR="00AC2A11" w:rsidRDefault="00AC2A11">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83742830 \h </w:instrText>
      </w:r>
      <w:r>
        <w:fldChar w:fldCharType="separate"/>
      </w:r>
      <w:r>
        <w:t>21</w:t>
      </w:r>
      <w:r>
        <w:fldChar w:fldCharType="end"/>
      </w:r>
    </w:p>
    <w:p w14:paraId="20610A90" w14:textId="6A1D026A" w:rsidR="00AC2A11" w:rsidRDefault="00AC2A11">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831 \h </w:instrText>
      </w:r>
      <w:r>
        <w:fldChar w:fldCharType="separate"/>
      </w:r>
      <w:r>
        <w:t>21</w:t>
      </w:r>
      <w:r>
        <w:fldChar w:fldCharType="end"/>
      </w:r>
    </w:p>
    <w:p w14:paraId="45DEEDC3" w14:textId="09A7C199" w:rsidR="00AC2A11" w:rsidRDefault="00AC2A11">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832 \h </w:instrText>
      </w:r>
      <w:r>
        <w:fldChar w:fldCharType="separate"/>
      </w:r>
      <w:r>
        <w:t>21</w:t>
      </w:r>
      <w:r>
        <w:fldChar w:fldCharType="end"/>
      </w:r>
    </w:p>
    <w:p w14:paraId="14542C35" w14:textId="37928129" w:rsidR="00AC2A11" w:rsidRDefault="00AC2A1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83742833 \h </w:instrText>
      </w:r>
      <w:r>
        <w:fldChar w:fldCharType="separate"/>
      </w:r>
      <w:r>
        <w:t>21</w:t>
      </w:r>
      <w:r>
        <w:fldChar w:fldCharType="end"/>
      </w:r>
    </w:p>
    <w:p w14:paraId="7C30A2F9" w14:textId="4B7D77EF" w:rsidR="00AC2A11" w:rsidRDefault="00AC2A1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83742834 \h </w:instrText>
      </w:r>
      <w:r>
        <w:fldChar w:fldCharType="separate"/>
      </w:r>
      <w:r>
        <w:t>22</w:t>
      </w:r>
      <w:r>
        <w:fldChar w:fldCharType="end"/>
      </w:r>
    </w:p>
    <w:p w14:paraId="70E933B9" w14:textId="0C590693" w:rsidR="00AC2A11" w:rsidRDefault="00AC2A11">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83742835 \h </w:instrText>
      </w:r>
      <w:r>
        <w:fldChar w:fldCharType="separate"/>
      </w:r>
      <w:r>
        <w:t>23</w:t>
      </w:r>
      <w:r>
        <w:fldChar w:fldCharType="end"/>
      </w:r>
    </w:p>
    <w:p w14:paraId="3D72376B" w14:textId="1BFF9F97" w:rsidR="00AC2A11" w:rsidRDefault="00AC2A11">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83742836 \h </w:instrText>
      </w:r>
      <w:r>
        <w:fldChar w:fldCharType="separate"/>
      </w:r>
      <w:r>
        <w:t>23</w:t>
      </w:r>
      <w:r>
        <w:fldChar w:fldCharType="end"/>
      </w:r>
    </w:p>
    <w:p w14:paraId="61C4DD69" w14:textId="212A4BCE" w:rsidR="00AC2A11" w:rsidRDefault="00AC2A11">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83742837 \h </w:instrText>
      </w:r>
      <w:r>
        <w:fldChar w:fldCharType="separate"/>
      </w:r>
      <w:r>
        <w:t>23</w:t>
      </w:r>
      <w:r>
        <w:fldChar w:fldCharType="end"/>
      </w:r>
    </w:p>
    <w:p w14:paraId="586EE14E" w14:textId="691034AA" w:rsidR="00AC2A11" w:rsidRDefault="00AC2A11">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83742838 \h </w:instrText>
      </w:r>
      <w:r>
        <w:fldChar w:fldCharType="separate"/>
      </w:r>
      <w:r>
        <w:t>24</w:t>
      </w:r>
      <w:r>
        <w:fldChar w:fldCharType="end"/>
      </w:r>
    </w:p>
    <w:p w14:paraId="30C65736" w14:textId="3CAD6B40" w:rsidR="00AC2A11" w:rsidRDefault="00AC2A11">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83742839 \h </w:instrText>
      </w:r>
      <w:r>
        <w:fldChar w:fldCharType="separate"/>
      </w:r>
      <w:r>
        <w:t>24</w:t>
      </w:r>
      <w:r>
        <w:fldChar w:fldCharType="end"/>
      </w:r>
    </w:p>
    <w:p w14:paraId="440C7F58" w14:textId="3BAE400E" w:rsidR="00AC2A11" w:rsidRDefault="00AC2A11">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83742840 \h </w:instrText>
      </w:r>
      <w:r>
        <w:fldChar w:fldCharType="separate"/>
      </w:r>
      <w:r>
        <w:t>24</w:t>
      </w:r>
      <w:r>
        <w:fldChar w:fldCharType="end"/>
      </w:r>
    </w:p>
    <w:p w14:paraId="2E7E2CCF" w14:textId="35525B8A" w:rsidR="00AC2A11" w:rsidRDefault="00AC2A11">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83742841 \h </w:instrText>
      </w:r>
      <w:r>
        <w:fldChar w:fldCharType="separate"/>
      </w:r>
      <w:r>
        <w:t>24</w:t>
      </w:r>
      <w:r>
        <w:fldChar w:fldCharType="end"/>
      </w:r>
    </w:p>
    <w:p w14:paraId="3989D2DF" w14:textId="1D754637" w:rsidR="00AC2A11" w:rsidRDefault="00AC2A11">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83742842 \h </w:instrText>
      </w:r>
      <w:r>
        <w:fldChar w:fldCharType="separate"/>
      </w:r>
      <w:r>
        <w:t>24</w:t>
      </w:r>
      <w:r>
        <w:fldChar w:fldCharType="end"/>
      </w:r>
    </w:p>
    <w:p w14:paraId="776B8E66" w14:textId="531B4BCC" w:rsidR="00AC2A11" w:rsidRDefault="00AC2A11">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83742843 \h </w:instrText>
      </w:r>
      <w:r>
        <w:fldChar w:fldCharType="separate"/>
      </w:r>
      <w:r>
        <w:t>24</w:t>
      </w:r>
      <w:r>
        <w:fldChar w:fldCharType="end"/>
      </w:r>
    </w:p>
    <w:p w14:paraId="7442D3A4" w14:textId="2E0258D5" w:rsidR="00AC2A11" w:rsidRDefault="00AC2A11">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83742844 \h </w:instrText>
      </w:r>
      <w:r>
        <w:fldChar w:fldCharType="separate"/>
      </w:r>
      <w:r>
        <w:t>25</w:t>
      </w:r>
      <w:r>
        <w:fldChar w:fldCharType="end"/>
      </w:r>
    </w:p>
    <w:p w14:paraId="42BE2CB2" w14:textId="62AEA592" w:rsidR="00AC2A11" w:rsidRDefault="00AC2A11">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83742845 \h </w:instrText>
      </w:r>
      <w:r>
        <w:fldChar w:fldCharType="separate"/>
      </w:r>
      <w:r>
        <w:t>25</w:t>
      </w:r>
      <w:r>
        <w:fldChar w:fldCharType="end"/>
      </w:r>
    </w:p>
    <w:p w14:paraId="14C574B8" w14:textId="1CE0FF2D" w:rsidR="00AC2A11" w:rsidRDefault="00AC2A11">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846 \h </w:instrText>
      </w:r>
      <w:r>
        <w:fldChar w:fldCharType="separate"/>
      </w:r>
      <w:r>
        <w:t>25</w:t>
      </w:r>
      <w:r>
        <w:fldChar w:fldCharType="end"/>
      </w:r>
    </w:p>
    <w:p w14:paraId="761B7854" w14:textId="4F2B20B6" w:rsidR="00AC2A11" w:rsidRDefault="00AC2A11">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847 \h </w:instrText>
      </w:r>
      <w:r>
        <w:fldChar w:fldCharType="separate"/>
      </w:r>
      <w:r>
        <w:t>25</w:t>
      </w:r>
      <w:r>
        <w:fldChar w:fldCharType="end"/>
      </w:r>
    </w:p>
    <w:p w14:paraId="16E42548" w14:textId="19309F6A" w:rsidR="00AC2A11" w:rsidRDefault="00AC2A11">
      <w:pPr>
        <w:pStyle w:val="TOC3"/>
        <w:rPr>
          <w:rFonts w:asciiTheme="minorHAnsi" w:eastAsiaTheme="minorEastAsia" w:hAnsiTheme="minorHAnsi" w:cstheme="minorBidi"/>
          <w:sz w:val="22"/>
          <w:szCs w:val="22"/>
        </w:rPr>
      </w:pPr>
      <w:r w:rsidRPr="00AC2A11">
        <w:t>5.12.7</w:t>
      </w:r>
      <w:r w:rsidRPr="00AC2A11">
        <w:rPr>
          <w:rFonts w:asciiTheme="minorHAnsi" w:hAnsiTheme="minorHAnsi" w:cstheme="minorBidi"/>
          <w:sz w:val="22"/>
          <w:szCs w:val="22"/>
        </w:rPr>
        <w:tab/>
      </w:r>
      <w:r>
        <w:t>Simultaneous configuration of ROHC and EHC</w:t>
      </w:r>
      <w:r>
        <w:tab/>
      </w:r>
      <w:r>
        <w:fldChar w:fldCharType="begin" w:fldLock="1"/>
      </w:r>
      <w:r>
        <w:instrText xml:space="preserve"> PAGEREF _Toc83742848 \h </w:instrText>
      </w:r>
      <w:r>
        <w:fldChar w:fldCharType="separate"/>
      </w:r>
      <w:r>
        <w:t>25</w:t>
      </w:r>
      <w:r>
        <w:fldChar w:fldCharType="end"/>
      </w:r>
    </w:p>
    <w:p w14:paraId="4976EAE3" w14:textId="31B0BCB3" w:rsidR="00AC2A11" w:rsidRDefault="00AC2A11">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83742849 \h </w:instrText>
      </w:r>
      <w:r>
        <w:fldChar w:fldCharType="separate"/>
      </w:r>
      <w:r>
        <w:t>25</w:t>
      </w:r>
      <w:r>
        <w:fldChar w:fldCharType="end"/>
      </w:r>
    </w:p>
    <w:p w14:paraId="721DD4FD" w14:textId="3F6E4432" w:rsidR="00AC2A11" w:rsidRDefault="00AC2A1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83742850 \h </w:instrText>
      </w:r>
      <w:r>
        <w:fldChar w:fldCharType="separate"/>
      </w:r>
      <w:r>
        <w:t>26</w:t>
      </w:r>
      <w:r>
        <w:fldChar w:fldCharType="end"/>
      </w:r>
    </w:p>
    <w:p w14:paraId="7D80D588" w14:textId="1AD61A6B" w:rsidR="00AC2A11" w:rsidRDefault="00AC2A11">
      <w:pPr>
        <w:pStyle w:val="TOC2"/>
        <w:rPr>
          <w:rFonts w:asciiTheme="minorHAnsi" w:eastAsiaTheme="minorEastAsia" w:hAnsiTheme="minorHAnsi" w:cstheme="minorBidi"/>
          <w:sz w:val="22"/>
          <w:szCs w:val="22"/>
        </w:rPr>
      </w:pPr>
      <w:r w:rsidRPr="00AC2A11">
        <w:t>6.1</w:t>
      </w:r>
      <w:r w:rsidRPr="00AC2A11">
        <w:rPr>
          <w:rFonts w:asciiTheme="minorHAnsi" w:eastAsiaTheme="minorEastAsia" w:hAnsiTheme="minorHAnsi" w:cstheme="minorBidi"/>
          <w:sz w:val="22"/>
          <w:szCs w:val="22"/>
        </w:rPr>
        <w:tab/>
      </w:r>
      <w:r w:rsidRPr="00EC71FE">
        <w:rPr>
          <w:kern w:val="2"/>
          <w:lang w:eastAsia="zh-CN"/>
        </w:rPr>
        <w:t xml:space="preserve">Protocol data </w:t>
      </w:r>
      <w:r>
        <w:t>units</w:t>
      </w:r>
      <w:r>
        <w:tab/>
      </w:r>
      <w:r>
        <w:fldChar w:fldCharType="begin" w:fldLock="1"/>
      </w:r>
      <w:r>
        <w:instrText xml:space="preserve"> PAGEREF _Toc83742851 \h </w:instrText>
      </w:r>
      <w:r>
        <w:fldChar w:fldCharType="separate"/>
      </w:r>
      <w:r>
        <w:t>26</w:t>
      </w:r>
      <w:r>
        <w:fldChar w:fldCharType="end"/>
      </w:r>
    </w:p>
    <w:p w14:paraId="528CCAB3" w14:textId="7B2226D7" w:rsidR="00AC2A11" w:rsidRDefault="00AC2A1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83742852 \h </w:instrText>
      </w:r>
      <w:r>
        <w:fldChar w:fldCharType="separate"/>
      </w:r>
      <w:r>
        <w:t>26</w:t>
      </w:r>
      <w:r>
        <w:fldChar w:fldCharType="end"/>
      </w:r>
    </w:p>
    <w:p w14:paraId="7E491E73" w14:textId="650DC41B" w:rsidR="00AC2A11" w:rsidRDefault="00AC2A1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83742853 \h </w:instrText>
      </w:r>
      <w:r>
        <w:fldChar w:fldCharType="separate"/>
      </w:r>
      <w:r>
        <w:t>26</w:t>
      </w:r>
      <w:r>
        <w:fldChar w:fldCharType="end"/>
      </w:r>
    </w:p>
    <w:p w14:paraId="5622116B" w14:textId="7FCF0AE9" w:rsidR="00AC2A11" w:rsidRDefault="00AC2A11">
      <w:pPr>
        <w:pStyle w:val="TOC2"/>
        <w:rPr>
          <w:rFonts w:asciiTheme="minorHAnsi" w:eastAsiaTheme="minorEastAsia" w:hAnsiTheme="minorHAnsi" w:cstheme="minorBidi"/>
          <w:sz w:val="22"/>
          <w:szCs w:val="22"/>
        </w:rPr>
      </w:pPr>
      <w:r w:rsidRPr="00AC2A11">
        <w:t>6.2</w:t>
      </w:r>
      <w:r w:rsidRPr="00AC2A11">
        <w:rPr>
          <w:rFonts w:asciiTheme="minorHAnsi" w:hAnsiTheme="minorHAnsi" w:cstheme="minorBidi"/>
          <w:sz w:val="22"/>
          <w:szCs w:val="22"/>
        </w:rPr>
        <w:tab/>
      </w:r>
      <w:r w:rsidRPr="00EC71FE">
        <w:rPr>
          <w:rFonts w:eastAsia="SimSun"/>
          <w:kern w:val="2"/>
          <w:lang w:eastAsia="zh-CN"/>
        </w:rPr>
        <w:t>Formats</w:t>
      </w:r>
      <w:r>
        <w:tab/>
      </w:r>
      <w:r>
        <w:fldChar w:fldCharType="begin" w:fldLock="1"/>
      </w:r>
      <w:r>
        <w:instrText xml:space="preserve"> PAGEREF _Toc83742854 \h </w:instrText>
      </w:r>
      <w:r>
        <w:fldChar w:fldCharType="separate"/>
      </w:r>
      <w:r>
        <w:t>26</w:t>
      </w:r>
      <w:r>
        <w:fldChar w:fldCharType="end"/>
      </w:r>
    </w:p>
    <w:p w14:paraId="74032895" w14:textId="71421AA2" w:rsidR="00AC2A11" w:rsidRDefault="00AC2A1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742855 \h </w:instrText>
      </w:r>
      <w:r>
        <w:fldChar w:fldCharType="separate"/>
      </w:r>
      <w:r>
        <w:t>26</w:t>
      </w:r>
      <w:r>
        <w:fldChar w:fldCharType="end"/>
      </w:r>
    </w:p>
    <w:p w14:paraId="3838DFDB" w14:textId="45F44DA2" w:rsidR="00AC2A11" w:rsidRDefault="00AC2A1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83742856 \h </w:instrText>
      </w:r>
      <w:r>
        <w:fldChar w:fldCharType="separate"/>
      </w:r>
      <w:r>
        <w:t>27</w:t>
      </w:r>
      <w:r>
        <w:fldChar w:fldCharType="end"/>
      </w:r>
    </w:p>
    <w:p w14:paraId="78F0949E" w14:textId="73821B59" w:rsidR="00AC2A11" w:rsidRDefault="00AC2A11">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83742857 \h </w:instrText>
      </w:r>
      <w:r>
        <w:fldChar w:fldCharType="separate"/>
      </w:r>
      <w:r>
        <w:t>27</w:t>
      </w:r>
      <w:r>
        <w:fldChar w:fldCharType="end"/>
      </w:r>
    </w:p>
    <w:p w14:paraId="40827D37" w14:textId="66CFD0E2" w:rsidR="00AC2A11" w:rsidRDefault="00AC2A11">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83742858 \h </w:instrText>
      </w:r>
      <w:r>
        <w:fldChar w:fldCharType="separate"/>
      </w:r>
      <w:r>
        <w:t>27</w:t>
      </w:r>
      <w:r>
        <w:fldChar w:fldCharType="end"/>
      </w:r>
    </w:p>
    <w:p w14:paraId="690A7EB8" w14:textId="085A7156" w:rsidR="00AC2A11" w:rsidRDefault="00AC2A11">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83742859 \h </w:instrText>
      </w:r>
      <w:r>
        <w:fldChar w:fldCharType="separate"/>
      </w:r>
      <w:r>
        <w:t>28</w:t>
      </w:r>
      <w:r>
        <w:fldChar w:fldCharType="end"/>
      </w:r>
    </w:p>
    <w:p w14:paraId="52AC4D95" w14:textId="22F31B65" w:rsidR="00AC2A11" w:rsidRDefault="00AC2A11">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83742860 \h </w:instrText>
      </w:r>
      <w:r>
        <w:fldChar w:fldCharType="separate"/>
      </w:r>
      <w:r>
        <w:t>28</w:t>
      </w:r>
      <w:r>
        <w:fldChar w:fldCharType="end"/>
      </w:r>
    </w:p>
    <w:p w14:paraId="372926D2" w14:textId="0C39B4D3" w:rsidR="00AC2A11" w:rsidRDefault="00AC2A11">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83742861 \h </w:instrText>
      </w:r>
      <w:r>
        <w:fldChar w:fldCharType="separate"/>
      </w:r>
      <w:r>
        <w:t>29</w:t>
      </w:r>
      <w:r>
        <w:fldChar w:fldCharType="end"/>
      </w:r>
    </w:p>
    <w:p w14:paraId="40C30A06" w14:textId="325337B0" w:rsidR="00AC2A11" w:rsidRDefault="00AC2A11">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83742862 \h </w:instrText>
      </w:r>
      <w:r>
        <w:fldChar w:fldCharType="separate"/>
      </w:r>
      <w:r>
        <w:t>29</w:t>
      </w:r>
      <w:r>
        <w:fldChar w:fldCharType="end"/>
      </w:r>
    </w:p>
    <w:p w14:paraId="156469D0" w14:textId="0BADF884" w:rsidR="00AC2A11" w:rsidRDefault="00AC2A11">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83742863 \h </w:instrText>
      </w:r>
      <w:r>
        <w:fldChar w:fldCharType="separate"/>
      </w:r>
      <w:r>
        <w:t>30</w:t>
      </w:r>
      <w:r>
        <w:fldChar w:fldCharType="end"/>
      </w:r>
    </w:p>
    <w:p w14:paraId="483C1E0A" w14:textId="62FED938" w:rsidR="00AC2A11" w:rsidRDefault="00AC2A11">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83742864 \h </w:instrText>
      </w:r>
      <w:r>
        <w:fldChar w:fldCharType="separate"/>
      </w:r>
      <w:r>
        <w:t>31</w:t>
      </w:r>
      <w:r>
        <w:fldChar w:fldCharType="end"/>
      </w:r>
    </w:p>
    <w:p w14:paraId="4559386E" w14:textId="3E9A6BA9" w:rsidR="00AC2A11" w:rsidRDefault="00AC2A11">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83742865 \h </w:instrText>
      </w:r>
      <w:r>
        <w:fldChar w:fldCharType="separate"/>
      </w:r>
      <w:r>
        <w:t>31</w:t>
      </w:r>
      <w:r>
        <w:fldChar w:fldCharType="end"/>
      </w:r>
    </w:p>
    <w:p w14:paraId="0AD6A2CA" w14:textId="3E56524D" w:rsidR="00AC2A11" w:rsidRDefault="00AC2A11">
      <w:pPr>
        <w:pStyle w:val="TOC4"/>
        <w:rPr>
          <w:rFonts w:asciiTheme="minorHAnsi" w:eastAsiaTheme="minorEastAsia" w:hAnsiTheme="minorHAnsi" w:cstheme="minorBidi"/>
          <w:sz w:val="22"/>
          <w:szCs w:val="22"/>
        </w:rPr>
      </w:pPr>
      <w:r w:rsidRPr="00AC2A11">
        <w:t>6.2.3.2</w:t>
      </w:r>
      <w:r w:rsidRPr="00AC2A11">
        <w:rPr>
          <w:rFonts w:asciiTheme="minorHAnsi" w:eastAsiaTheme="minorEastAsia" w:hAnsiTheme="minorHAnsi" w:cstheme="minorBidi"/>
          <w:sz w:val="22"/>
          <w:szCs w:val="22"/>
        </w:rPr>
        <w:tab/>
      </w:r>
      <w:r w:rsidRPr="00EC71FE">
        <w:rPr>
          <w:snapToGrid w:val="0"/>
        </w:rPr>
        <w:t xml:space="preserve">Control PDU for </w:t>
      </w:r>
      <w:r>
        <w:t>interspersed ROHC feedback</w:t>
      </w:r>
      <w:r>
        <w:tab/>
      </w:r>
      <w:r>
        <w:fldChar w:fldCharType="begin" w:fldLock="1"/>
      </w:r>
      <w:r>
        <w:instrText xml:space="preserve"> PAGEREF _Toc83742866 \h </w:instrText>
      </w:r>
      <w:r>
        <w:fldChar w:fldCharType="separate"/>
      </w:r>
      <w:r>
        <w:t>32</w:t>
      </w:r>
      <w:r>
        <w:fldChar w:fldCharType="end"/>
      </w:r>
    </w:p>
    <w:p w14:paraId="672FD627" w14:textId="6F42A7C8" w:rsidR="00AC2A11" w:rsidRDefault="00AC2A11">
      <w:pPr>
        <w:pStyle w:val="TOC4"/>
        <w:rPr>
          <w:rFonts w:asciiTheme="minorHAnsi" w:eastAsiaTheme="minorEastAsia" w:hAnsiTheme="minorHAnsi" w:cstheme="minorBidi"/>
          <w:sz w:val="22"/>
          <w:szCs w:val="22"/>
        </w:rPr>
      </w:pPr>
      <w:r w:rsidRPr="00AC2A11">
        <w:t>6.2.3.3</w:t>
      </w:r>
      <w:r w:rsidRPr="00AC2A11">
        <w:rPr>
          <w:rFonts w:asciiTheme="minorHAnsi" w:eastAsiaTheme="minorEastAsia" w:hAnsiTheme="minorHAnsi" w:cstheme="minorBidi"/>
          <w:sz w:val="22"/>
          <w:szCs w:val="22"/>
        </w:rPr>
        <w:tab/>
      </w:r>
      <w:r w:rsidRPr="00EC71FE">
        <w:rPr>
          <w:snapToGrid w:val="0"/>
        </w:rPr>
        <w:t xml:space="preserve">Control PDU for </w:t>
      </w:r>
      <w:r>
        <w:t>EHC feedback</w:t>
      </w:r>
      <w:r>
        <w:tab/>
      </w:r>
      <w:r>
        <w:fldChar w:fldCharType="begin" w:fldLock="1"/>
      </w:r>
      <w:r>
        <w:instrText xml:space="preserve"> PAGEREF _Toc83742867 \h </w:instrText>
      </w:r>
      <w:r>
        <w:fldChar w:fldCharType="separate"/>
      </w:r>
      <w:r>
        <w:t>32</w:t>
      </w:r>
      <w:r>
        <w:fldChar w:fldCharType="end"/>
      </w:r>
    </w:p>
    <w:p w14:paraId="31378DE8" w14:textId="174EE25C" w:rsidR="00AC2A11" w:rsidRDefault="00AC2A11">
      <w:pPr>
        <w:pStyle w:val="TOC2"/>
        <w:rPr>
          <w:rFonts w:asciiTheme="minorHAnsi" w:eastAsiaTheme="minorEastAsia" w:hAnsiTheme="minorHAnsi" w:cstheme="minorBidi"/>
          <w:sz w:val="22"/>
          <w:szCs w:val="22"/>
        </w:rPr>
      </w:pPr>
      <w:r w:rsidRPr="00AC2A11">
        <w:t>6.3</w:t>
      </w:r>
      <w:r w:rsidRPr="00AC2A11">
        <w:rPr>
          <w:rFonts w:asciiTheme="minorHAnsi" w:hAnsiTheme="minorHAnsi" w:cstheme="minorBidi"/>
          <w:sz w:val="22"/>
          <w:szCs w:val="22"/>
        </w:rPr>
        <w:tab/>
      </w:r>
      <w:r w:rsidRPr="00EC71FE">
        <w:rPr>
          <w:rFonts w:eastAsia="SimSun"/>
          <w:kern w:val="2"/>
          <w:lang w:eastAsia="zh-CN"/>
        </w:rPr>
        <w:t>Parameters</w:t>
      </w:r>
      <w:r>
        <w:tab/>
      </w:r>
      <w:r>
        <w:fldChar w:fldCharType="begin" w:fldLock="1"/>
      </w:r>
      <w:r>
        <w:instrText xml:space="preserve"> PAGEREF _Toc83742868 \h </w:instrText>
      </w:r>
      <w:r>
        <w:fldChar w:fldCharType="separate"/>
      </w:r>
      <w:r>
        <w:t>32</w:t>
      </w:r>
      <w:r>
        <w:fldChar w:fldCharType="end"/>
      </w:r>
    </w:p>
    <w:p w14:paraId="3B4BBACC" w14:textId="2A00ED84" w:rsidR="00AC2A11" w:rsidRDefault="00AC2A1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83742869 \h </w:instrText>
      </w:r>
      <w:r>
        <w:fldChar w:fldCharType="separate"/>
      </w:r>
      <w:r>
        <w:t>32</w:t>
      </w:r>
      <w:r>
        <w:fldChar w:fldCharType="end"/>
      </w:r>
    </w:p>
    <w:p w14:paraId="634A02D1" w14:textId="4DD251D1" w:rsidR="00AC2A11" w:rsidRDefault="00AC2A1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83742870 \h </w:instrText>
      </w:r>
      <w:r>
        <w:fldChar w:fldCharType="separate"/>
      </w:r>
      <w:r>
        <w:t>32</w:t>
      </w:r>
      <w:r>
        <w:fldChar w:fldCharType="end"/>
      </w:r>
    </w:p>
    <w:p w14:paraId="295AFC8B" w14:textId="2D001DCD" w:rsidR="00AC2A11" w:rsidRDefault="00AC2A11">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83742871 \h </w:instrText>
      </w:r>
      <w:r>
        <w:fldChar w:fldCharType="separate"/>
      </w:r>
      <w:r>
        <w:t>33</w:t>
      </w:r>
      <w:r>
        <w:fldChar w:fldCharType="end"/>
      </w:r>
    </w:p>
    <w:p w14:paraId="22973A90" w14:textId="39B7C0DD" w:rsidR="00AC2A11" w:rsidRDefault="00AC2A11">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83742872 \h </w:instrText>
      </w:r>
      <w:r>
        <w:fldChar w:fldCharType="separate"/>
      </w:r>
      <w:r>
        <w:t>33</w:t>
      </w:r>
      <w:r>
        <w:fldChar w:fldCharType="end"/>
      </w:r>
    </w:p>
    <w:p w14:paraId="1EAE6687" w14:textId="17018D35" w:rsidR="00AC2A11" w:rsidRDefault="00AC2A11">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83742873 \h </w:instrText>
      </w:r>
      <w:r>
        <w:fldChar w:fldCharType="separate"/>
      </w:r>
      <w:r>
        <w:t>33</w:t>
      </w:r>
      <w:r>
        <w:fldChar w:fldCharType="end"/>
      </w:r>
    </w:p>
    <w:p w14:paraId="23A01612" w14:textId="2D33C2C2" w:rsidR="00AC2A11" w:rsidRDefault="00AC2A11">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83742874 \h </w:instrText>
      </w:r>
      <w:r>
        <w:fldChar w:fldCharType="separate"/>
      </w:r>
      <w:r>
        <w:t>33</w:t>
      </w:r>
      <w:r>
        <w:fldChar w:fldCharType="end"/>
      </w:r>
    </w:p>
    <w:p w14:paraId="4F7B7FE3" w14:textId="564E85A6" w:rsidR="00AC2A11" w:rsidRDefault="00AC2A11">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83742875 \h </w:instrText>
      </w:r>
      <w:r>
        <w:fldChar w:fldCharType="separate"/>
      </w:r>
      <w:r>
        <w:t>33</w:t>
      </w:r>
      <w:r>
        <w:fldChar w:fldCharType="end"/>
      </w:r>
    </w:p>
    <w:p w14:paraId="4FE60F04" w14:textId="303307D1" w:rsidR="00AC2A11" w:rsidRDefault="00AC2A11">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83742876 \h </w:instrText>
      </w:r>
      <w:r>
        <w:fldChar w:fldCharType="separate"/>
      </w:r>
      <w:r>
        <w:t>34</w:t>
      </w:r>
      <w:r>
        <w:fldChar w:fldCharType="end"/>
      </w:r>
    </w:p>
    <w:p w14:paraId="47DAE757" w14:textId="3943B52A" w:rsidR="00AC2A11" w:rsidRDefault="00AC2A11">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83742877 \h </w:instrText>
      </w:r>
      <w:r>
        <w:fldChar w:fldCharType="separate"/>
      </w:r>
      <w:r>
        <w:t>34</w:t>
      </w:r>
      <w:r>
        <w:fldChar w:fldCharType="end"/>
      </w:r>
    </w:p>
    <w:p w14:paraId="33E9DB1C" w14:textId="5A5CE491" w:rsidR="00AC2A11" w:rsidRDefault="00AC2A11">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83742878 \h </w:instrText>
      </w:r>
      <w:r>
        <w:fldChar w:fldCharType="separate"/>
      </w:r>
      <w:r>
        <w:t>34</w:t>
      </w:r>
      <w:r>
        <w:fldChar w:fldCharType="end"/>
      </w:r>
    </w:p>
    <w:p w14:paraId="2D87873B" w14:textId="5BD3C038" w:rsidR="00AC2A11" w:rsidRDefault="00AC2A11">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83742879 \h </w:instrText>
      </w:r>
      <w:r>
        <w:fldChar w:fldCharType="separate"/>
      </w:r>
      <w:r>
        <w:t>34</w:t>
      </w:r>
      <w:r>
        <w:fldChar w:fldCharType="end"/>
      </w:r>
    </w:p>
    <w:p w14:paraId="435BB5E7" w14:textId="07DE243F" w:rsidR="00AC2A11" w:rsidRDefault="00AC2A11">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83742880 \h </w:instrText>
      </w:r>
      <w:r>
        <w:fldChar w:fldCharType="separate"/>
      </w:r>
      <w:r>
        <w:t>34</w:t>
      </w:r>
      <w:r>
        <w:fldChar w:fldCharType="end"/>
      </w:r>
    </w:p>
    <w:p w14:paraId="305E4618" w14:textId="5C57B945" w:rsidR="00AC2A11" w:rsidRDefault="00AC2A11">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EC71FE">
        <w:rPr>
          <w:vertAlign w:val="subscript"/>
        </w:rPr>
        <w:t>NRP-sess</w:t>
      </w:r>
      <w:r>
        <w:t xml:space="preserve"> ID</w:t>
      </w:r>
      <w:r>
        <w:tab/>
      </w:r>
      <w:r>
        <w:fldChar w:fldCharType="begin" w:fldLock="1"/>
      </w:r>
      <w:r>
        <w:instrText xml:space="preserve"> PAGEREF _Toc83742881 \h </w:instrText>
      </w:r>
      <w:r>
        <w:fldChar w:fldCharType="separate"/>
      </w:r>
      <w:r>
        <w:t>34</w:t>
      </w:r>
      <w:r>
        <w:fldChar w:fldCharType="end"/>
      </w:r>
    </w:p>
    <w:p w14:paraId="2BB3E521" w14:textId="635692D9" w:rsidR="00AC2A11" w:rsidRDefault="00AC2A1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83742882 \h </w:instrText>
      </w:r>
      <w:r>
        <w:fldChar w:fldCharType="separate"/>
      </w:r>
      <w:r>
        <w:t>35</w:t>
      </w:r>
      <w:r>
        <w:fldChar w:fldCharType="end"/>
      </w:r>
    </w:p>
    <w:p w14:paraId="2F69F7BC" w14:textId="7FBB7B6E" w:rsidR="00AC2A11" w:rsidRDefault="00AC2A1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83742883 \h </w:instrText>
      </w:r>
      <w:r>
        <w:fldChar w:fldCharType="separate"/>
      </w:r>
      <w:r>
        <w:t>35</w:t>
      </w:r>
      <w:r>
        <w:fldChar w:fldCharType="end"/>
      </w:r>
    </w:p>
    <w:p w14:paraId="0F51AB7C" w14:textId="4B1858F5" w:rsidR="00AC2A11" w:rsidRDefault="00AC2A1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83742884 \h </w:instrText>
      </w:r>
      <w:r>
        <w:fldChar w:fldCharType="separate"/>
      </w:r>
      <w:r>
        <w:t>35</w:t>
      </w:r>
      <w:r>
        <w:fldChar w:fldCharType="end"/>
      </w:r>
    </w:p>
    <w:p w14:paraId="4B2C72C3" w14:textId="6002D13F" w:rsidR="00AC2A11" w:rsidRDefault="00AC2A1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83742885 \h </w:instrText>
      </w:r>
      <w:r>
        <w:fldChar w:fldCharType="separate"/>
      </w:r>
      <w:r>
        <w:t>36</w:t>
      </w:r>
      <w:r>
        <w:fldChar w:fldCharType="end"/>
      </w:r>
    </w:p>
    <w:p w14:paraId="033B7DF5" w14:textId="104F3E04" w:rsidR="00AC2A11" w:rsidRDefault="00AC2A11" w:rsidP="00AC2A11">
      <w:pPr>
        <w:pStyle w:val="TOC8"/>
        <w:rPr>
          <w:rFonts w:asciiTheme="minorHAnsi" w:eastAsiaTheme="minorEastAsia" w:hAnsiTheme="minorHAnsi" w:cstheme="minorBidi"/>
          <w:b w:val="0"/>
          <w:szCs w:val="22"/>
        </w:rPr>
      </w:pPr>
      <w:r>
        <w:t>Annex A (normative):</w:t>
      </w:r>
      <w:r>
        <w:rPr>
          <w:lang w:eastAsia="en-GB"/>
        </w:rPr>
        <w:tab/>
      </w:r>
      <w:r>
        <w:rPr>
          <w:lang w:eastAsia="ko-KR"/>
        </w:rPr>
        <w:t>Ethernet Header Compression (EHC) protocol</w:t>
      </w:r>
      <w:r>
        <w:tab/>
      </w:r>
      <w:r>
        <w:fldChar w:fldCharType="begin" w:fldLock="1"/>
      </w:r>
      <w:r>
        <w:instrText xml:space="preserve"> PAGEREF _Toc83742886 \h </w:instrText>
      </w:r>
      <w:r>
        <w:fldChar w:fldCharType="separate"/>
      </w:r>
      <w:r>
        <w:t>36</w:t>
      </w:r>
      <w:r>
        <w:fldChar w:fldCharType="end"/>
      </w:r>
    </w:p>
    <w:p w14:paraId="1C5BCEB0" w14:textId="1F4240AF" w:rsidR="00AC2A11" w:rsidRDefault="00AC2A11">
      <w:pPr>
        <w:pStyle w:val="TOC2"/>
        <w:rPr>
          <w:rFonts w:asciiTheme="minorHAnsi" w:eastAsiaTheme="minorEastAsia" w:hAnsiTheme="minorHAnsi" w:cstheme="minorBidi"/>
          <w:sz w:val="22"/>
          <w:szCs w:val="22"/>
        </w:rPr>
      </w:pPr>
      <w:r w:rsidRPr="00AC2A11">
        <w:t>A.1</w:t>
      </w:r>
      <w:r w:rsidRPr="00AC2A11">
        <w:rPr>
          <w:rFonts w:asciiTheme="minorHAnsi" w:hAnsiTheme="minorHAnsi" w:cstheme="minorBidi"/>
          <w:sz w:val="22"/>
          <w:szCs w:val="22"/>
        </w:rPr>
        <w:tab/>
      </w:r>
      <w:r w:rsidRPr="00EC71FE">
        <w:rPr>
          <w:kern w:val="2"/>
          <w:lang w:eastAsia="zh-CN"/>
        </w:rPr>
        <w:t>EHC</w:t>
      </w:r>
      <w:r w:rsidRPr="00EC71FE">
        <w:rPr>
          <w:rFonts w:eastAsiaTheme="minorEastAsia"/>
          <w:lang w:eastAsia="ko-KR"/>
        </w:rPr>
        <w:t xml:space="preserve"> principle</w:t>
      </w:r>
      <w:r>
        <w:tab/>
      </w:r>
      <w:r>
        <w:fldChar w:fldCharType="begin" w:fldLock="1"/>
      </w:r>
      <w:r>
        <w:instrText xml:space="preserve"> PAGEREF _Toc83742887 \h </w:instrText>
      </w:r>
      <w:r>
        <w:fldChar w:fldCharType="separate"/>
      </w:r>
      <w:r>
        <w:t>36</w:t>
      </w:r>
      <w:r>
        <w:fldChar w:fldCharType="end"/>
      </w:r>
    </w:p>
    <w:p w14:paraId="0914EFA3" w14:textId="72B535E6" w:rsidR="00AC2A11" w:rsidRDefault="00AC2A11">
      <w:pPr>
        <w:pStyle w:val="TOC2"/>
        <w:rPr>
          <w:rFonts w:asciiTheme="minorHAnsi" w:eastAsiaTheme="minorEastAsia" w:hAnsiTheme="minorHAnsi" w:cstheme="minorBidi"/>
          <w:sz w:val="22"/>
          <w:szCs w:val="22"/>
        </w:rPr>
      </w:pPr>
      <w:r w:rsidRPr="00AC2A11">
        <w:t>A.2</w:t>
      </w:r>
      <w:r w:rsidRPr="00AC2A11">
        <w:rPr>
          <w:rFonts w:asciiTheme="minorHAnsi" w:hAnsiTheme="minorHAnsi" w:cstheme="minorBidi"/>
          <w:sz w:val="22"/>
          <w:szCs w:val="22"/>
        </w:rPr>
        <w:tab/>
      </w:r>
      <w:r w:rsidRPr="00EC71FE">
        <w:rPr>
          <w:rFonts w:eastAsia="SimSun"/>
          <w:kern w:val="2"/>
          <w:lang w:eastAsia="zh-CN"/>
        </w:rPr>
        <w:t>EHC</w:t>
      </w:r>
      <w:r w:rsidRPr="00EC71FE">
        <w:rPr>
          <w:rFonts w:eastAsiaTheme="minorEastAsia"/>
          <w:lang w:eastAsia="ko-KR"/>
        </w:rPr>
        <w:t xml:space="preserve"> packet format and parameters</w:t>
      </w:r>
      <w:r>
        <w:tab/>
      </w:r>
      <w:r>
        <w:fldChar w:fldCharType="begin" w:fldLock="1"/>
      </w:r>
      <w:r>
        <w:instrText xml:space="preserve"> PAGEREF _Toc83742888 \h </w:instrText>
      </w:r>
      <w:r>
        <w:fldChar w:fldCharType="separate"/>
      </w:r>
      <w:r>
        <w:t>38</w:t>
      </w:r>
      <w:r>
        <w:fldChar w:fldCharType="end"/>
      </w:r>
    </w:p>
    <w:p w14:paraId="033A0574" w14:textId="06C1E7F8" w:rsidR="00AC2A11" w:rsidRDefault="00AC2A11">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83742889 \h </w:instrText>
      </w:r>
      <w:r>
        <w:fldChar w:fldCharType="separate"/>
      </w:r>
      <w:r>
        <w:t>38</w:t>
      </w:r>
      <w:r>
        <w:fldChar w:fldCharType="end"/>
      </w:r>
    </w:p>
    <w:p w14:paraId="63EFE052" w14:textId="2B5C7904" w:rsidR="00AC2A11" w:rsidRDefault="00AC2A11">
      <w:pPr>
        <w:pStyle w:val="TOC4"/>
        <w:rPr>
          <w:rFonts w:asciiTheme="minorHAnsi" w:eastAsiaTheme="minorEastAsia" w:hAnsiTheme="minorHAnsi" w:cstheme="minorBidi"/>
          <w:sz w:val="22"/>
          <w:szCs w:val="22"/>
        </w:rPr>
      </w:pPr>
      <w: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83742890 \h </w:instrText>
      </w:r>
      <w:r>
        <w:fldChar w:fldCharType="separate"/>
      </w:r>
      <w:r>
        <w:t>38</w:t>
      </w:r>
      <w:r>
        <w:fldChar w:fldCharType="end"/>
      </w:r>
    </w:p>
    <w:p w14:paraId="047D97F1" w14:textId="65936736" w:rsidR="00AC2A11" w:rsidRDefault="00AC2A11">
      <w:pPr>
        <w:pStyle w:val="TOC4"/>
        <w:rPr>
          <w:rFonts w:asciiTheme="minorHAnsi" w:eastAsiaTheme="minorEastAsia" w:hAnsiTheme="minorHAnsi" w:cstheme="minorBidi"/>
          <w:sz w:val="22"/>
          <w:szCs w:val="22"/>
        </w:rPr>
      </w:pPr>
      <w: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83742891 \h </w:instrText>
      </w:r>
      <w:r>
        <w:fldChar w:fldCharType="separate"/>
      </w:r>
      <w:r>
        <w:t>39</w:t>
      </w:r>
      <w:r>
        <w:fldChar w:fldCharType="end"/>
      </w:r>
    </w:p>
    <w:p w14:paraId="613A9D1D" w14:textId="3D3B2AF5" w:rsidR="00AC2A11" w:rsidRDefault="00AC2A11">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83742892 \h </w:instrText>
      </w:r>
      <w:r>
        <w:fldChar w:fldCharType="separate"/>
      </w:r>
      <w:r>
        <w:t>39</w:t>
      </w:r>
      <w:r>
        <w:fldChar w:fldCharType="end"/>
      </w:r>
    </w:p>
    <w:p w14:paraId="20AA53F4" w14:textId="4CB71769" w:rsidR="00AC2A11" w:rsidRDefault="00AC2A11">
      <w:pPr>
        <w:pStyle w:val="TOC4"/>
        <w:rPr>
          <w:rFonts w:asciiTheme="minorHAnsi" w:eastAsiaTheme="minorEastAsia" w:hAnsiTheme="minorHAnsi" w:cstheme="minorBidi"/>
          <w:sz w:val="22"/>
          <w:szCs w:val="22"/>
        </w:rPr>
      </w:pPr>
      <w: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83742893 \h </w:instrText>
      </w:r>
      <w:r>
        <w:fldChar w:fldCharType="separate"/>
      </w:r>
      <w:r>
        <w:t>39</w:t>
      </w:r>
      <w:r>
        <w:fldChar w:fldCharType="end"/>
      </w:r>
    </w:p>
    <w:p w14:paraId="41637921" w14:textId="26EBF645" w:rsidR="00AC2A11" w:rsidRDefault="00AC2A11">
      <w:pPr>
        <w:pStyle w:val="TOC4"/>
        <w:rPr>
          <w:rFonts w:asciiTheme="minorHAnsi" w:eastAsiaTheme="minorEastAsia" w:hAnsiTheme="minorHAnsi" w:cstheme="minorBidi"/>
          <w:sz w:val="22"/>
          <w:szCs w:val="22"/>
        </w:rPr>
      </w:pPr>
      <w:r>
        <w:t>A.2</w:t>
      </w:r>
      <w:r w:rsidRPr="00EC71FE">
        <w:rPr>
          <w:rFonts w:eastAsia="SimSun"/>
        </w:rPr>
        <w:t>.</w:t>
      </w:r>
      <w:r>
        <w:t>2.2</w:t>
      </w:r>
      <w:r>
        <w:rPr>
          <w:rFonts w:asciiTheme="minorHAnsi" w:eastAsiaTheme="minorEastAsia" w:hAnsiTheme="minorHAnsi" w:cstheme="minorBidi"/>
          <w:sz w:val="22"/>
          <w:szCs w:val="22"/>
        </w:rPr>
        <w:tab/>
      </w:r>
      <w:r w:rsidRPr="00EC71FE">
        <w:rPr>
          <w:rFonts w:eastAsia="SimSun"/>
          <w:lang w:eastAsia="ko-KR"/>
        </w:rPr>
        <w:t>CID</w:t>
      </w:r>
      <w:r>
        <w:tab/>
      </w:r>
      <w:r>
        <w:fldChar w:fldCharType="begin" w:fldLock="1"/>
      </w:r>
      <w:r>
        <w:instrText xml:space="preserve"> PAGEREF _Toc83742894 \h </w:instrText>
      </w:r>
      <w:r>
        <w:fldChar w:fldCharType="separate"/>
      </w:r>
      <w:r>
        <w:t>39</w:t>
      </w:r>
      <w:r>
        <w:fldChar w:fldCharType="end"/>
      </w:r>
    </w:p>
    <w:p w14:paraId="202AB763" w14:textId="745FE090" w:rsidR="00AC2A11" w:rsidRDefault="00AC2A11" w:rsidP="00AC2A11">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83742895 \h </w:instrText>
      </w:r>
      <w:r>
        <w:fldChar w:fldCharType="separate"/>
      </w:r>
      <w:r>
        <w:t>40</w:t>
      </w:r>
      <w:r>
        <w:fldChar w:fldCharType="end"/>
      </w:r>
    </w:p>
    <w:p w14:paraId="022FD564" w14:textId="21CA26FC" w:rsidR="00080512" w:rsidRPr="00AC2A11" w:rsidRDefault="002E7A71">
      <w:r w:rsidRPr="00AC2A11">
        <w:rPr>
          <w:noProof/>
          <w:sz w:val="22"/>
        </w:rPr>
        <w:fldChar w:fldCharType="end"/>
      </w:r>
    </w:p>
    <w:p w14:paraId="001A1202" w14:textId="77777777" w:rsidR="0052516E" w:rsidRPr="00AC2A11" w:rsidRDefault="00080512" w:rsidP="0052516E">
      <w:pPr>
        <w:pStyle w:val="Heading1"/>
      </w:pPr>
      <w:r w:rsidRPr="00AC2A11">
        <w:br w:type="page"/>
      </w:r>
      <w:bookmarkStart w:id="7" w:name="_Toc12616313"/>
      <w:bookmarkStart w:id="8" w:name="_Toc37126924"/>
      <w:bookmarkStart w:id="9" w:name="_Toc46492037"/>
      <w:bookmarkStart w:id="10" w:name="_Toc46492145"/>
      <w:bookmarkStart w:id="11" w:name="_Toc83742788"/>
      <w:r w:rsidR="0052516E" w:rsidRPr="00AC2A11">
        <w:lastRenderedPageBreak/>
        <w:t>Foreword</w:t>
      </w:r>
      <w:bookmarkEnd w:id="7"/>
      <w:bookmarkEnd w:id="8"/>
      <w:bookmarkEnd w:id="9"/>
      <w:bookmarkEnd w:id="10"/>
      <w:bookmarkEnd w:id="11"/>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Heading1"/>
      </w:pPr>
      <w:r w:rsidRPr="00AC2A11">
        <w:br w:type="page"/>
      </w:r>
      <w:bookmarkStart w:id="12" w:name="_Toc12616314"/>
      <w:bookmarkStart w:id="13" w:name="_Toc37126925"/>
      <w:bookmarkStart w:id="14" w:name="_Toc46492038"/>
      <w:bookmarkStart w:id="15" w:name="_Toc46492146"/>
      <w:bookmarkStart w:id="16" w:name="_Toc83742789"/>
      <w:r w:rsidRPr="00AC2A11">
        <w:lastRenderedPageBreak/>
        <w:t>1</w:t>
      </w:r>
      <w:r w:rsidRPr="00AC2A11">
        <w:tab/>
        <w:t>Scope</w:t>
      </w:r>
      <w:bookmarkEnd w:id="12"/>
      <w:bookmarkEnd w:id="13"/>
      <w:bookmarkEnd w:id="14"/>
      <w:bookmarkEnd w:id="15"/>
      <w:bookmarkEnd w:id="16"/>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Heading1"/>
      </w:pPr>
      <w:bookmarkStart w:id="17" w:name="_Toc12616315"/>
      <w:bookmarkStart w:id="18" w:name="_Toc37126926"/>
      <w:bookmarkStart w:id="19" w:name="_Toc46492039"/>
      <w:bookmarkStart w:id="20" w:name="_Toc46492147"/>
      <w:bookmarkStart w:id="21" w:name="_Toc83742790"/>
      <w:r w:rsidRPr="00AC2A11">
        <w:t>2</w:t>
      </w:r>
      <w:r w:rsidRPr="00AC2A11">
        <w:tab/>
        <w:t>References</w:t>
      </w:r>
      <w:bookmarkEnd w:id="17"/>
      <w:bookmarkEnd w:id="18"/>
      <w:bookmarkEnd w:id="19"/>
      <w:bookmarkEnd w:id="20"/>
      <w:bookmarkEnd w:id="21"/>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22" w:name="OLE_LINK1"/>
      <w:bookmarkStart w:id="23" w:name="OLE_LINK2"/>
      <w:bookmarkStart w:id="24" w:name="OLE_LINK3"/>
      <w:bookmarkStart w:id="25"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22"/>
    <w:bookmarkEnd w:id="23"/>
    <w:bookmarkEnd w:id="24"/>
    <w:bookmarkEnd w:id="25"/>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6" w:name="_Ref153017648"/>
      <w:bookmarkStart w:id="27" w:name="_Ref137269927"/>
      <w:bookmarkStart w:id="28" w:name="_Ref174772434"/>
      <w:r w:rsidRPr="00AC2A11">
        <w:t xml:space="preserve">"The </w:t>
      </w:r>
      <w:proofErr w:type="spellStart"/>
      <w:r w:rsidRPr="00AC2A11">
        <w:t>RObust</w:t>
      </w:r>
      <w:proofErr w:type="spellEnd"/>
      <w:r w:rsidRPr="00AC2A11">
        <w:t xml:space="preserve"> Header Compression (ROHC) Framework</w:t>
      </w:r>
      <w:bookmarkEnd w:id="26"/>
      <w:bookmarkEnd w:id="27"/>
      <w:bookmarkEnd w:id="28"/>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77777777" w:rsidR="005062A8" w:rsidRPr="00AC2A11"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Heading1"/>
      </w:pPr>
      <w:bookmarkStart w:id="29" w:name="_Toc12616316"/>
      <w:bookmarkStart w:id="30" w:name="_Toc37126927"/>
      <w:bookmarkStart w:id="31" w:name="_Toc46492040"/>
      <w:bookmarkStart w:id="32" w:name="_Toc46492148"/>
      <w:bookmarkStart w:id="33" w:name="_Toc83742791"/>
      <w:r w:rsidRPr="00AC2A11">
        <w:lastRenderedPageBreak/>
        <w:t>3</w:t>
      </w:r>
      <w:r w:rsidRPr="00AC2A11">
        <w:tab/>
        <w:t>Definitions and abbreviations</w:t>
      </w:r>
      <w:bookmarkEnd w:id="29"/>
      <w:bookmarkEnd w:id="30"/>
      <w:bookmarkEnd w:id="31"/>
      <w:bookmarkEnd w:id="32"/>
      <w:bookmarkEnd w:id="33"/>
    </w:p>
    <w:p w14:paraId="00A7CA90" w14:textId="77777777" w:rsidR="0052516E" w:rsidRPr="00AC2A11" w:rsidRDefault="0052516E" w:rsidP="0052516E">
      <w:pPr>
        <w:pStyle w:val="Heading2"/>
      </w:pPr>
      <w:bookmarkStart w:id="34" w:name="_Toc12616317"/>
      <w:bookmarkStart w:id="35" w:name="_Toc37126928"/>
      <w:bookmarkStart w:id="36" w:name="_Toc46492041"/>
      <w:bookmarkStart w:id="37" w:name="_Toc46492149"/>
      <w:bookmarkStart w:id="38" w:name="_Toc83742792"/>
      <w:r w:rsidRPr="00AC2A11">
        <w:t>3.1</w:t>
      </w:r>
      <w:r w:rsidRPr="00AC2A11">
        <w:tab/>
        <w:t>Definitions</w:t>
      </w:r>
      <w:bookmarkEnd w:id="34"/>
      <w:bookmarkEnd w:id="35"/>
      <w:bookmarkEnd w:id="36"/>
      <w:bookmarkEnd w:id="37"/>
      <w:bookmarkEnd w:id="38"/>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w:t>
      </w:r>
      <w:proofErr w:type="spellStart"/>
      <w:r w:rsidRPr="00AC2A11">
        <w:t>gNB</w:t>
      </w:r>
      <w:proofErr w:type="spellEnd"/>
      <w:r w:rsidRPr="00AC2A11">
        <w:t xml:space="preserve"> and the target </w:t>
      </w:r>
      <w:proofErr w:type="spellStart"/>
      <w:r w:rsidRPr="00AC2A11">
        <w:t>gNB</w:t>
      </w:r>
      <w:proofErr w:type="spellEnd"/>
      <w:r w:rsidRPr="00AC2A11">
        <w:t xml:space="preserve"> during DAPS handover to use both source </w:t>
      </w:r>
      <w:proofErr w:type="spellStart"/>
      <w:r w:rsidRPr="00AC2A11">
        <w:t>gNB</w:t>
      </w:r>
      <w:proofErr w:type="spellEnd"/>
      <w:r w:rsidRPr="00AC2A11">
        <w:t xml:space="preserve"> and target </w:t>
      </w:r>
      <w:proofErr w:type="spellStart"/>
      <w:r w:rsidRPr="00AC2A11">
        <w:t>gNB</w:t>
      </w:r>
      <w:proofErr w:type="spellEnd"/>
      <w:r w:rsidRPr="00AC2A11">
        <w:t xml:space="preserve">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77777777" w:rsidR="001654A4" w:rsidRPr="00AC2A11" w:rsidRDefault="001654A4" w:rsidP="001654A4">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AC2A11" w:rsidRDefault="0052516E" w:rsidP="0052516E">
      <w:pPr>
        <w:rPr>
          <w:b/>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F0F2C91" w14:textId="77777777" w:rsidR="0052516E" w:rsidRPr="00AC2A11" w:rsidRDefault="0052516E" w:rsidP="0052516E">
      <w:pPr>
        <w:pStyle w:val="Heading2"/>
      </w:pPr>
      <w:bookmarkStart w:id="39" w:name="_Toc12616318"/>
      <w:bookmarkStart w:id="40" w:name="_Toc37126929"/>
      <w:bookmarkStart w:id="41" w:name="_Toc46492042"/>
      <w:bookmarkStart w:id="42" w:name="_Toc46492150"/>
      <w:bookmarkStart w:id="43" w:name="_Toc83742793"/>
      <w:r w:rsidRPr="00AC2A11">
        <w:t>3.2</w:t>
      </w:r>
      <w:r w:rsidRPr="00AC2A11">
        <w:tab/>
        <w:t>Abbreviations</w:t>
      </w:r>
      <w:bookmarkEnd w:id="39"/>
      <w:bookmarkEnd w:id="40"/>
      <w:bookmarkEnd w:id="41"/>
      <w:bookmarkEnd w:id="42"/>
      <w:bookmarkEnd w:id="43"/>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proofErr w:type="spellStart"/>
      <w:r w:rsidRPr="00AC2A11">
        <w:t>gNB</w:t>
      </w:r>
      <w:proofErr w:type="spellEnd"/>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Request For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lastRenderedPageBreak/>
        <w:t>STCH</w:t>
      </w:r>
      <w:r w:rsidRPr="00AC2A11">
        <w:tab/>
      </w:r>
      <w:proofErr w:type="spellStart"/>
      <w:r w:rsidRPr="00AC2A11">
        <w:t>Sidelink</w:t>
      </w:r>
      <w:proofErr w:type="spellEnd"/>
      <w:r w:rsidRPr="00AC2A11">
        <w:t xml:space="preserve"> Traffic Channel</w:t>
      </w:r>
    </w:p>
    <w:p w14:paraId="62587529" w14:textId="77777777" w:rsidR="0052516E" w:rsidRPr="00AC2A11" w:rsidRDefault="0052516E" w:rsidP="0052516E">
      <w:pPr>
        <w:pStyle w:val="EW"/>
      </w:pPr>
      <w:r w:rsidRPr="00AC2A11">
        <w:t>TCP</w:t>
      </w:r>
      <w:r w:rsidRPr="00AC2A11">
        <w:tab/>
        <w:t>Transmission Control Protocol</w:t>
      </w:r>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4"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4"/>
    </w:p>
    <w:p w14:paraId="1E3DB6C2" w14:textId="77777777" w:rsidR="0052516E" w:rsidRPr="00AC2A11" w:rsidRDefault="0052516E" w:rsidP="0052516E">
      <w:pPr>
        <w:pStyle w:val="Heading1"/>
      </w:pPr>
      <w:bookmarkStart w:id="45" w:name="_Toc12616319"/>
      <w:bookmarkStart w:id="46" w:name="_Toc37126930"/>
      <w:bookmarkStart w:id="47" w:name="_Toc46492043"/>
      <w:bookmarkStart w:id="48" w:name="_Toc46492151"/>
      <w:bookmarkStart w:id="49" w:name="_Toc83742794"/>
      <w:r w:rsidRPr="00AC2A11">
        <w:t>4</w:t>
      </w:r>
      <w:r w:rsidRPr="00AC2A11">
        <w:tab/>
        <w:t>General</w:t>
      </w:r>
      <w:bookmarkEnd w:id="45"/>
      <w:bookmarkEnd w:id="46"/>
      <w:bookmarkEnd w:id="47"/>
      <w:bookmarkEnd w:id="48"/>
      <w:bookmarkEnd w:id="49"/>
    </w:p>
    <w:p w14:paraId="4098FB1B" w14:textId="77777777" w:rsidR="0052516E" w:rsidRPr="00AC2A11" w:rsidRDefault="0052516E" w:rsidP="0052516E">
      <w:pPr>
        <w:pStyle w:val="Heading2"/>
      </w:pPr>
      <w:bookmarkStart w:id="50" w:name="_Toc12616320"/>
      <w:bookmarkStart w:id="51" w:name="_Toc37126931"/>
      <w:bookmarkStart w:id="52" w:name="_Toc46492044"/>
      <w:bookmarkStart w:id="53" w:name="_Toc46492152"/>
      <w:bookmarkStart w:id="54" w:name="_Toc83742795"/>
      <w:r w:rsidRPr="00AC2A11">
        <w:t>4.1</w:t>
      </w:r>
      <w:r w:rsidRPr="00AC2A11">
        <w:tab/>
        <w:t>Introduction</w:t>
      </w:r>
      <w:bookmarkEnd w:id="50"/>
      <w:bookmarkEnd w:id="51"/>
      <w:bookmarkEnd w:id="52"/>
      <w:bookmarkEnd w:id="53"/>
      <w:bookmarkEnd w:id="54"/>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Heading2"/>
      </w:pPr>
      <w:bookmarkStart w:id="55" w:name="_Toc12616321"/>
      <w:bookmarkStart w:id="56" w:name="_Toc37126932"/>
      <w:bookmarkStart w:id="57" w:name="_Toc46492045"/>
      <w:bookmarkStart w:id="58" w:name="_Toc46492153"/>
      <w:bookmarkStart w:id="59" w:name="_Toc83742796"/>
      <w:r w:rsidRPr="00AC2A11">
        <w:t>4.2</w:t>
      </w:r>
      <w:r w:rsidRPr="00AC2A11">
        <w:tab/>
        <w:t>Architecture</w:t>
      </w:r>
      <w:bookmarkEnd w:id="55"/>
      <w:bookmarkEnd w:id="56"/>
      <w:bookmarkEnd w:id="57"/>
      <w:bookmarkEnd w:id="58"/>
      <w:bookmarkEnd w:id="59"/>
    </w:p>
    <w:p w14:paraId="58791E05" w14:textId="77777777" w:rsidR="0052516E" w:rsidRPr="00AC2A11" w:rsidRDefault="0052516E" w:rsidP="0052516E">
      <w:pPr>
        <w:pStyle w:val="Heading3"/>
      </w:pPr>
      <w:bookmarkStart w:id="60" w:name="_Toc12616322"/>
      <w:bookmarkStart w:id="61" w:name="_Toc37126933"/>
      <w:bookmarkStart w:id="62" w:name="_Toc46492046"/>
      <w:bookmarkStart w:id="63" w:name="_Toc46492154"/>
      <w:bookmarkStart w:id="64" w:name="_Toc83742797"/>
      <w:r w:rsidRPr="00AC2A11">
        <w:t>4.2.1</w:t>
      </w:r>
      <w:r w:rsidRPr="00AC2A11">
        <w:tab/>
        <w:t>PDCP structure</w:t>
      </w:r>
      <w:bookmarkEnd w:id="60"/>
      <w:bookmarkEnd w:id="61"/>
      <w:bookmarkEnd w:id="62"/>
      <w:bookmarkEnd w:id="63"/>
      <w:bookmarkEnd w:id="64"/>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52516E" w:rsidP="0052516E">
      <w:pPr>
        <w:pStyle w:val="TH"/>
        <w:rPr>
          <w:lang w:eastAsia="ko-KR"/>
        </w:rPr>
      </w:pPr>
      <w:r w:rsidRPr="00AC2A11">
        <w:object w:dxaOrig="11359" w:dyaOrig="6514" w14:anchorId="57C3196B">
          <v:shape id="_x0000_i1027" type="#_x0000_t75" style="width:459.75pt;height:265.5pt" o:ole="">
            <v:imagedata r:id="rId12" o:title=""/>
          </v:shape>
          <o:OLEObject Type="Embed" ProgID="Visio.Drawing.11" ShapeID="_x0000_i1027" DrawAspect="Content" ObjectID="_1700588288"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t>Each RB (except for SRB0</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t>)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lastRenderedPageBreak/>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Heading3"/>
      </w:pPr>
      <w:bookmarkStart w:id="65" w:name="_Toc12616323"/>
      <w:bookmarkStart w:id="66" w:name="_Toc37126934"/>
      <w:bookmarkStart w:id="67" w:name="_Toc46492047"/>
      <w:bookmarkStart w:id="68" w:name="_Toc46492155"/>
      <w:bookmarkStart w:id="69" w:name="_Toc83742798"/>
      <w:r w:rsidRPr="00AC2A11">
        <w:t>4.2.2</w:t>
      </w:r>
      <w:r w:rsidRPr="00AC2A11">
        <w:tab/>
        <w:t>PDCP entities</w:t>
      </w:r>
      <w:bookmarkEnd w:id="65"/>
      <w:bookmarkEnd w:id="66"/>
      <w:bookmarkEnd w:id="67"/>
      <w:bookmarkEnd w:id="68"/>
      <w:bookmarkEnd w:id="69"/>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AC2A11" w:rsidRDefault="00433821" w:rsidP="0052516E">
      <w:pPr>
        <w:pStyle w:val="TH"/>
        <w:rPr>
          <w:lang w:eastAsia="ko-KR"/>
        </w:rPr>
      </w:pPr>
      <w:r w:rsidRPr="00AC2A11">
        <w:rPr>
          <w:noProof/>
        </w:rPr>
        <w:object w:dxaOrig="9145" w:dyaOrig="8758" w14:anchorId="72B2FD2D">
          <v:shape id="_x0000_i1028" type="#_x0000_t75" style="width:395.25pt;height:379.5pt" o:ole="">
            <v:imagedata r:id="rId14" o:title=""/>
          </v:shape>
          <o:OLEObject Type="Embed" ProgID="Visio.Drawing.11" ShapeID="_x0000_i1028" DrawAspect="Content" ObjectID="_1700588289"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70" w:name="_Toc12616324"/>
      <w:r w:rsidRPr="00AC2A11">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AE7DBB" w:rsidP="003C46A0">
      <w:pPr>
        <w:pStyle w:val="TH"/>
        <w:rPr>
          <w:lang w:eastAsia="zh-CN"/>
        </w:rPr>
      </w:pPr>
      <w:r w:rsidRPr="00AC2A11">
        <w:object w:dxaOrig="16036" w:dyaOrig="8025" w14:anchorId="57A7A959">
          <v:shape id="_x0000_i1029" type="#_x0000_t75" style="width:482.25pt;height:241.5pt" o:ole="">
            <v:imagedata r:id="rId16" o:title=""/>
          </v:shape>
          <o:OLEObject Type="Embed" ProgID="Visio.Drawing.15" ShapeID="_x0000_i1029" DrawAspect="Content" ObjectID="_1700588290"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Heading2"/>
      </w:pPr>
      <w:bookmarkStart w:id="71" w:name="_Toc37126935"/>
      <w:bookmarkStart w:id="72" w:name="_Toc46492048"/>
      <w:bookmarkStart w:id="73" w:name="_Toc46492156"/>
      <w:bookmarkStart w:id="74" w:name="_Toc83742799"/>
      <w:r w:rsidRPr="00AC2A11">
        <w:t>4.3</w:t>
      </w:r>
      <w:r w:rsidRPr="00AC2A11">
        <w:tab/>
        <w:t>Services</w:t>
      </w:r>
      <w:bookmarkEnd w:id="70"/>
      <w:bookmarkEnd w:id="71"/>
      <w:bookmarkEnd w:id="72"/>
      <w:bookmarkEnd w:id="73"/>
      <w:bookmarkEnd w:id="74"/>
    </w:p>
    <w:p w14:paraId="094F4E49" w14:textId="77777777" w:rsidR="0052516E" w:rsidRPr="00AC2A11" w:rsidRDefault="0052516E" w:rsidP="0052516E">
      <w:pPr>
        <w:pStyle w:val="Heading3"/>
      </w:pPr>
      <w:bookmarkStart w:id="75" w:name="_Toc12616325"/>
      <w:bookmarkStart w:id="76" w:name="_Toc37126936"/>
      <w:bookmarkStart w:id="77" w:name="_Toc46492049"/>
      <w:bookmarkStart w:id="78" w:name="_Toc46492157"/>
      <w:bookmarkStart w:id="79" w:name="_Toc83742800"/>
      <w:r w:rsidRPr="00AC2A11">
        <w:t>4.3.1</w:t>
      </w:r>
      <w:r w:rsidRPr="00AC2A11">
        <w:tab/>
        <w:t>Services provided to upper layers</w:t>
      </w:r>
      <w:bookmarkEnd w:id="75"/>
      <w:bookmarkEnd w:id="76"/>
      <w:bookmarkEnd w:id="77"/>
      <w:bookmarkEnd w:id="78"/>
      <w:bookmarkEnd w:id="79"/>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Heading3"/>
      </w:pPr>
      <w:bookmarkStart w:id="80" w:name="_Toc12616326"/>
      <w:bookmarkStart w:id="81" w:name="_Toc37126937"/>
      <w:bookmarkStart w:id="82" w:name="_Toc46492050"/>
      <w:bookmarkStart w:id="83" w:name="_Toc46492158"/>
      <w:bookmarkStart w:id="84" w:name="_Toc83742801"/>
      <w:r w:rsidRPr="00AC2A11">
        <w:t>4.3.2</w:t>
      </w:r>
      <w:r w:rsidRPr="00AC2A11">
        <w:tab/>
        <w:t>Services expected from lower layers</w:t>
      </w:r>
      <w:bookmarkEnd w:id="80"/>
      <w:bookmarkEnd w:id="81"/>
      <w:bookmarkEnd w:id="82"/>
      <w:bookmarkEnd w:id="83"/>
      <w:bookmarkEnd w:id="84"/>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Heading2"/>
      </w:pPr>
      <w:bookmarkStart w:id="85" w:name="_Toc12616327"/>
      <w:bookmarkStart w:id="86" w:name="_Toc37126938"/>
      <w:bookmarkStart w:id="87" w:name="_Toc46492051"/>
      <w:bookmarkStart w:id="88" w:name="_Toc46492159"/>
      <w:bookmarkStart w:id="89" w:name="_Toc83742802"/>
      <w:r w:rsidRPr="00AC2A11">
        <w:lastRenderedPageBreak/>
        <w:t>4.4</w:t>
      </w:r>
      <w:r w:rsidRPr="00AC2A11">
        <w:tab/>
        <w:t>Functions</w:t>
      </w:r>
      <w:bookmarkEnd w:id="85"/>
      <w:bookmarkEnd w:id="86"/>
      <w:bookmarkEnd w:id="87"/>
      <w:bookmarkEnd w:id="88"/>
      <w:bookmarkEnd w:id="89"/>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Heading1"/>
      </w:pPr>
      <w:bookmarkStart w:id="90" w:name="_Toc12616328"/>
      <w:bookmarkStart w:id="91" w:name="_Toc37126939"/>
      <w:bookmarkStart w:id="92" w:name="_Toc46492052"/>
      <w:bookmarkStart w:id="93" w:name="_Toc46492160"/>
      <w:bookmarkStart w:id="94" w:name="_Toc83742803"/>
      <w:r w:rsidRPr="00AC2A11">
        <w:t>5</w:t>
      </w:r>
      <w:r w:rsidRPr="00AC2A11">
        <w:tab/>
        <w:t>Procedures</w:t>
      </w:r>
      <w:bookmarkEnd w:id="90"/>
      <w:bookmarkEnd w:id="91"/>
      <w:bookmarkEnd w:id="92"/>
      <w:bookmarkEnd w:id="93"/>
      <w:bookmarkEnd w:id="94"/>
    </w:p>
    <w:p w14:paraId="3C66035C" w14:textId="77777777" w:rsidR="0052516E" w:rsidRPr="00AC2A11" w:rsidRDefault="0052516E" w:rsidP="0052516E">
      <w:pPr>
        <w:pStyle w:val="Heading2"/>
        <w:rPr>
          <w:lang w:eastAsia="ko-KR"/>
        </w:rPr>
      </w:pPr>
      <w:bookmarkStart w:id="95" w:name="Signet1"/>
      <w:bookmarkStart w:id="96" w:name="Signet2"/>
      <w:bookmarkStart w:id="97" w:name="_Toc12616329"/>
      <w:bookmarkStart w:id="98" w:name="_Toc37126940"/>
      <w:bookmarkStart w:id="99" w:name="_Toc46492053"/>
      <w:bookmarkStart w:id="100" w:name="_Toc46492161"/>
      <w:bookmarkStart w:id="101" w:name="_Toc83742804"/>
      <w:bookmarkEnd w:id="95"/>
      <w:bookmarkEnd w:id="96"/>
      <w:r w:rsidRPr="00AC2A11">
        <w:rPr>
          <w:lang w:eastAsia="ko-KR"/>
        </w:rPr>
        <w:t>5.1</w:t>
      </w:r>
      <w:r w:rsidRPr="00AC2A11">
        <w:rPr>
          <w:lang w:eastAsia="ko-KR"/>
        </w:rPr>
        <w:tab/>
        <w:t>PDCP entity handling</w:t>
      </w:r>
      <w:bookmarkEnd w:id="97"/>
      <w:bookmarkEnd w:id="98"/>
      <w:bookmarkEnd w:id="99"/>
      <w:bookmarkEnd w:id="100"/>
      <w:bookmarkEnd w:id="101"/>
    </w:p>
    <w:p w14:paraId="309BAC8D" w14:textId="77777777" w:rsidR="0052516E" w:rsidRPr="00AC2A11" w:rsidRDefault="0052516E" w:rsidP="0052516E">
      <w:pPr>
        <w:pStyle w:val="Heading3"/>
        <w:rPr>
          <w:lang w:eastAsia="ko-KR"/>
        </w:rPr>
      </w:pPr>
      <w:bookmarkStart w:id="102" w:name="_Toc12616330"/>
      <w:bookmarkStart w:id="103" w:name="_Toc37126941"/>
      <w:bookmarkStart w:id="104" w:name="_Toc46492054"/>
      <w:bookmarkStart w:id="105" w:name="_Toc46492162"/>
      <w:bookmarkStart w:id="106" w:name="_Toc83742805"/>
      <w:r w:rsidRPr="00AC2A11">
        <w:rPr>
          <w:lang w:eastAsia="ko-KR"/>
        </w:rPr>
        <w:t>5.1.1</w:t>
      </w:r>
      <w:r w:rsidRPr="00AC2A11">
        <w:rPr>
          <w:lang w:eastAsia="ko-KR"/>
        </w:rPr>
        <w:tab/>
        <w:t>PDCP entity establishment</w:t>
      </w:r>
      <w:bookmarkEnd w:id="102"/>
      <w:bookmarkEnd w:id="103"/>
      <w:bookmarkEnd w:id="104"/>
      <w:bookmarkEnd w:id="105"/>
      <w:bookmarkEnd w:id="106"/>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Heading3"/>
        <w:rPr>
          <w:lang w:eastAsia="ko-KR"/>
        </w:rPr>
      </w:pPr>
      <w:bookmarkStart w:id="107" w:name="_Toc12616331"/>
      <w:bookmarkStart w:id="108" w:name="_Toc37126942"/>
      <w:bookmarkStart w:id="109" w:name="_Toc46492055"/>
      <w:bookmarkStart w:id="110" w:name="_Toc46492163"/>
      <w:bookmarkStart w:id="111" w:name="_Toc83742806"/>
      <w:r w:rsidRPr="00AC2A11">
        <w:rPr>
          <w:lang w:eastAsia="ko-KR"/>
        </w:rPr>
        <w:t>5.1.2</w:t>
      </w:r>
      <w:r w:rsidRPr="00AC2A11">
        <w:rPr>
          <w:lang w:eastAsia="ko-KR"/>
        </w:rPr>
        <w:tab/>
        <w:t>PDCP entity re-establishment</w:t>
      </w:r>
      <w:bookmarkEnd w:id="107"/>
      <w:bookmarkEnd w:id="108"/>
      <w:bookmarkEnd w:id="109"/>
      <w:bookmarkEnd w:id="110"/>
      <w:bookmarkEnd w:id="111"/>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2" w:name="Signet15"/>
      <w:bookmarkEnd w:id="112"/>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Pr="00AC2A11" w:rsidRDefault="005062A8" w:rsidP="005062A8">
      <w:pPr>
        <w:pStyle w:val="NO"/>
        <w:rPr>
          <w:lang w:eastAsia="zh-CN"/>
        </w:rPr>
      </w:pPr>
      <w:bookmarkStart w:id="113" w:name="_Toc12616332"/>
      <w:bookmarkStart w:id="114" w:name="_Toc37126943"/>
      <w:r w:rsidRPr="00AC2A11">
        <w:rPr>
          <w:lang w:eastAsia="zh-CN"/>
        </w:rPr>
        <w:lastRenderedPageBreak/>
        <w:t>NOTE:</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20777E2B" w14:textId="77777777" w:rsidR="0052516E" w:rsidRPr="00AC2A11" w:rsidRDefault="0052516E" w:rsidP="0052516E">
      <w:pPr>
        <w:pStyle w:val="Heading3"/>
        <w:rPr>
          <w:lang w:eastAsia="ko-KR"/>
        </w:rPr>
      </w:pPr>
      <w:bookmarkStart w:id="115" w:name="_Toc46492056"/>
      <w:bookmarkStart w:id="116" w:name="_Toc46492164"/>
      <w:bookmarkStart w:id="117" w:name="_Toc83742807"/>
      <w:r w:rsidRPr="00AC2A11">
        <w:rPr>
          <w:lang w:eastAsia="ko-KR"/>
        </w:rPr>
        <w:t>5.1.3</w:t>
      </w:r>
      <w:r w:rsidRPr="00AC2A11">
        <w:rPr>
          <w:lang w:eastAsia="ko-KR"/>
        </w:rPr>
        <w:tab/>
        <w:t>PDCP entity release</w:t>
      </w:r>
      <w:bookmarkEnd w:id="113"/>
      <w:bookmarkEnd w:id="114"/>
      <w:bookmarkEnd w:id="115"/>
      <w:bookmarkEnd w:id="116"/>
      <w:bookmarkEnd w:id="117"/>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18"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Heading3"/>
        <w:rPr>
          <w:lang w:eastAsia="ko-KR"/>
        </w:rPr>
      </w:pPr>
      <w:bookmarkStart w:id="119" w:name="_Toc37126944"/>
      <w:bookmarkStart w:id="120" w:name="_Toc46492057"/>
      <w:bookmarkStart w:id="121" w:name="_Toc46492165"/>
      <w:bookmarkStart w:id="122" w:name="_Toc83742808"/>
      <w:r w:rsidRPr="00AC2A11">
        <w:rPr>
          <w:lang w:eastAsia="ko-KR"/>
        </w:rPr>
        <w:t>5.1.4</w:t>
      </w:r>
      <w:r w:rsidRPr="00AC2A11">
        <w:rPr>
          <w:lang w:eastAsia="ko-KR"/>
        </w:rPr>
        <w:tab/>
        <w:t>PDCP entity suspend</w:t>
      </w:r>
      <w:bookmarkEnd w:id="118"/>
      <w:bookmarkEnd w:id="119"/>
      <w:bookmarkEnd w:id="120"/>
      <w:bookmarkEnd w:id="121"/>
      <w:bookmarkEnd w:id="122"/>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Heading3"/>
        <w:rPr>
          <w:lang w:eastAsia="ko-KR"/>
        </w:rPr>
      </w:pPr>
      <w:bookmarkStart w:id="123" w:name="_Toc37126945"/>
      <w:bookmarkStart w:id="124" w:name="_Toc46492058"/>
      <w:bookmarkStart w:id="125" w:name="_Toc46492166"/>
      <w:bookmarkStart w:id="126" w:name="_Toc83742809"/>
      <w:bookmarkStart w:id="127" w:name="_Toc12616334"/>
      <w:r w:rsidRPr="00AC2A11">
        <w:rPr>
          <w:lang w:eastAsia="ko-KR"/>
        </w:rPr>
        <w:t>5.1.5</w:t>
      </w:r>
      <w:r w:rsidRPr="00AC2A11">
        <w:rPr>
          <w:lang w:eastAsia="ko-KR"/>
        </w:rPr>
        <w:tab/>
        <w:t>PDCP entity reconfiguration</w:t>
      </w:r>
      <w:bookmarkEnd w:id="123"/>
      <w:bookmarkEnd w:id="124"/>
      <w:bookmarkEnd w:id="125"/>
      <w:bookmarkEnd w:id="126"/>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28" w:name="_Toc37126946"/>
      <w:r w:rsidRPr="00AC2A11">
        <w:lastRenderedPageBreak/>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Heading2"/>
      </w:pPr>
      <w:bookmarkStart w:id="129" w:name="_Toc46492059"/>
      <w:bookmarkStart w:id="130" w:name="_Toc46492167"/>
      <w:bookmarkStart w:id="131" w:name="_Toc83742810"/>
      <w:r w:rsidRPr="00AC2A11">
        <w:t>5.2</w:t>
      </w:r>
      <w:r w:rsidRPr="00AC2A11">
        <w:rPr>
          <w:sz w:val="24"/>
          <w:szCs w:val="24"/>
          <w:lang w:eastAsia="en-GB"/>
        </w:rPr>
        <w:tab/>
      </w:r>
      <w:r w:rsidRPr="00AC2A11">
        <w:t>Data transfer</w:t>
      </w:r>
      <w:bookmarkEnd w:id="127"/>
      <w:bookmarkEnd w:id="128"/>
      <w:bookmarkEnd w:id="129"/>
      <w:bookmarkEnd w:id="130"/>
      <w:bookmarkEnd w:id="131"/>
    </w:p>
    <w:p w14:paraId="7B12C59D" w14:textId="77777777" w:rsidR="0052516E" w:rsidRPr="00AC2A11" w:rsidRDefault="0052516E" w:rsidP="0052516E">
      <w:pPr>
        <w:pStyle w:val="Heading3"/>
        <w:rPr>
          <w:lang w:eastAsia="ko-KR"/>
        </w:rPr>
      </w:pPr>
      <w:bookmarkStart w:id="132" w:name="_Toc12616335"/>
      <w:bookmarkStart w:id="133" w:name="_Toc37126947"/>
      <w:bookmarkStart w:id="134" w:name="_Toc46492060"/>
      <w:bookmarkStart w:id="135" w:name="_Toc46492168"/>
      <w:bookmarkStart w:id="136" w:name="_Toc83742811"/>
      <w:r w:rsidRPr="00AC2A11">
        <w:t>5.2.</w:t>
      </w:r>
      <w:r w:rsidRPr="00AC2A11">
        <w:rPr>
          <w:lang w:eastAsia="ko-KR"/>
        </w:rPr>
        <w:t>1</w:t>
      </w:r>
      <w:r w:rsidRPr="00AC2A11">
        <w:tab/>
        <w:t>Transmit operation</w:t>
      </w:r>
      <w:bookmarkEnd w:id="132"/>
      <w:bookmarkEnd w:id="133"/>
      <w:bookmarkEnd w:id="134"/>
      <w:bookmarkEnd w:id="135"/>
      <w:bookmarkEnd w:id="136"/>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Heading3"/>
      </w:pPr>
      <w:bookmarkStart w:id="137" w:name="Signet11"/>
      <w:bookmarkStart w:id="138" w:name="_Toc12616336"/>
      <w:bookmarkStart w:id="139" w:name="_Toc37126948"/>
      <w:bookmarkStart w:id="140" w:name="_Toc46492061"/>
      <w:bookmarkStart w:id="141" w:name="_Toc46492169"/>
      <w:bookmarkStart w:id="142" w:name="_Toc83742812"/>
      <w:bookmarkEnd w:id="137"/>
      <w:r w:rsidRPr="00AC2A11">
        <w:t>5.2.2</w:t>
      </w:r>
      <w:r w:rsidRPr="00AC2A11">
        <w:tab/>
        <w:t>Receive operation</w:t>
      </w:r>
      <w:bookmarkEnd w:id="138"/>
      <w:bookmarkEnd w:id="139"/>
      <w:bookmarkEnd w:id="140"/>
      <w:bookmarkEnd w:id="141"/>
      <w:bookmarkEnd w:id="142"/>
    </w:p>
    <w:p w14:paraId="66DE00F6" w14:textId="77777777" w:rsidR="0052516E" w:rsidRPr="00AC2A11" w:rsidRDefault="0052516E" w:rsidP="0052516E">
      <w:pPr>
        <w:pStyle w:val="Heading4"/>
        <w:rPr>
          <w:b/>
          <w:bCs/>
          <w:lang w:eastAsia="ko-KR"/>
        </w:rPr>
      </w:pPr>
      <w:bookmarkStart w:id="143" w:name="_Toc12616337"/>
      <w:bookmarkStart w:id="144" w:name="_Toc37126949"/>
      <w:bookmarkStart w:id="145" w:name="_Toc46492062"/>
      <w:bookmarkStart w:id="146" w:name="_Toc46492170"/>
      <w:bookmarkStart w:id="147" w:name="_Toc83742813"/>
      <w:r w:rsidRPr="00AC2A11">
        <w:rPr>
          <w:lang w:eastAsia="ko-KR"/>
        </w:rPr>
        <w:t>5.2.2.1</w:t>
      </w:r>
      <w:r w:rsidRPr="00AC2A11">
        <w:rPr>
          <w:lang w:eastAsia="ko-KR"/>
        </w:rPr>
        <w:tab/>
        <w:t>Actions when a PDCP Data PDU is received from lower layers</w:t>
      </w:r>
      <w:bookmarkEnd w:id="143"/>
      <w:bookmarkEnd w:id="144"/>
      <w:bookmarkEnd w:id="145"/>
      <w:bookmarkEnd w:id="146"/>
      <w:bookmarkEnd w:id="147"/>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t>HFN(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t>SN(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proofErr w:type="spellStart"/>
      <w:r w:rsidRPr="00AC2A11">
        <w:t>Window_Size</w:t>
      </w:r>
      <w:proofErr w:type="spellEnd"/>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RCVD_HFN = HFN(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t>else:</w:t>
      </w:r>
    </w:p>
    <w:p w14:paraId="0A65604C" w14:textId="77777777" w:rsidR="0052516E" w:rsidRPr="00AC2A11" w:rsidRDefault="0052516E" w:rsidP="0052516E">
      <w:pPr>
        <w:pStyle w:val="B2"/>
        <w:rPr>
          <w:iCs/>
        </w:rPr>
      </w:pPr>
      <w:r w:rsidRPr="00AC2A11">
        <w:t>-</w:t>
      </w:r>
      <w:r w:rsidRPr="00AC2A11">
        <w:tab/>
        <w:t>RCVD_HFN = HFN(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lastRenderedPageBreak/>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as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Heading4"/>
        <w:rPr>
          <w:b/>
          <w:bCs/>
          <w:lang w:eastAsia="ko-KR"/>
        </w:rPr>
      </w:pPr>
      <w:bookmarkStart w:id="148" w:name="_Toc12616338"/>
      <w:bookmarkStart w:id="149" w:name="_Toc37126950"/>
      <w:bookmarkStart w:id="150" w:name="_Toc46492063"/>
      <w:bookmarkStart w:id="151" w:name="_Toc46492171"/>
      <w:bookmarkStart w:id="152"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48"/>
      <w:bookmarkEnd w:id="149"/>
      <w:bookmarkEnd w:id="150"/>
      <w:bookmarkEnd w:id="151"/>
      <w:bookmarkEnd w:id="152"/>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Heading4"/>
        <w:rPr>
          <w:b/>
          <w:bCs/>
          <w:lang w:eastAsia="ko-KR"/>
        </w:rPr>
      </w:pPr>
      <w:bookmarkStart w:id="153" w:name="_Toc12616339"/>
      <w:bookmarkStart w:id="154" w:name="_Toc37126951"/>
      <w:bookmarkStart w:id="155" w:name="_Toc46492064"/>
      <w:bookmarkStart w:id="156" w:name="_Toc46492172"/>
      <w:bookmarkStart w:id="157"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3"/>
      <w:bookmarkEnd w:id="154"/>
      <w:bookmarkEnd w:id="155"/>
      <w:bookmarkEnd w:id="156"/>
      <w:bookmarkEnd w:id="157"/>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Heading3"/>
        <w:rPr>
          <w:lang w:eastAsia="zh-CN"/>
        </w:rPr>
      </w:pPr>
      <w:bookmarkStart w:id="158" w:name="_Toc37126952"/>
      <w:bookmarkStart w:id="159" w:name="_Toc46492065"/>
      <w:bookmarkStart w:id="160" w:name="_Toc46492173"/>
      <w:bookmarkStart w:id="161" w:name="_Toc83742816"/>
      <w:bookmarkStart w:id="162"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58"/>
      <w:bookmarkEnd w:id="159"/>
      <w:bookmarkEnd w:id="160"/>
      <w:bookmarkEnd w:id="161"/>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CommentReference"/>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Heading3"/>
        <w:rPr>
          <w:lang w:eastAsia="zh-CN"/>
        </w:rPr>
      </w:pPr>
      <w:bookmarkStart w:id="163" w:name="_Toc37126953"/>
      <w:bookmarkStart w:id="164" w:name="_Toc46492066"/>
      <w:bookmarkStart w:id="165" w:name="_Toc46492174"/>
      <w:bookmarkStart w:id="166"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63"/>
      <w:bookmarkEnd w:id="164"/>
      <w:bookmarkEnd w:id="165"/>
      <w:bookmarkEnd w:id="166"/>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Heading2"/>
      </w:pPr>
      <w:bookmarkStart w:id="167" w:name="_Toc37126954"/>
      <w:bookmarkStart w:id="168" w:name="_Toc46492067"/>
      <w:bookmarkStart w:id="169" w:name="_Toc46492175"/>
      <w:bookmarkStart w:id="170" w:name="_Toc83742818"/>
      <w:r w:rsidRPr="00AC2A11">
        <w:t>5.3</w:t>
      </w:r>
      <w:r w:rsidRPr="00AC2A11">
        <w:tab/>
        <w:t>SDU discard</w:t>
      </w:r>
      <w:bookmarkEnd w:id="162"/>
      <w:bookmarkEnd w:id="167"/>
      <w:bookmarkEnd w:id="168"/>
      <w:bookmarkEnd w:id="169"/>
      <w:bookmarkEnd w:id="170"/>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3546C33C" w14:textId="77777777" w:rsidR="0052516E" w:rsidRPr="00AC2A11" w:rsidRDefault="0052516E" w:rsidP="0052516E">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Heading2"/>
      </w:pPr>
      <w:bookmarkStart w:id="171" w:name="Signet22"/>
      <w:bookmarkStart w:id="172" w:name="_Toc12616341"/>
      <w:bookmarkStart w:id="173" w:name="_Toc37126955"/>
      <w:bookmarkStart w:id="174" w:name="_Toc46492068"/>
      <w:bookmarkStart w:id="175" w:name="_Toc46492176"/>
      <w:bookmarkStart w:id="176" w:name="_Toc83742819"/>
      <w:bookmarkEnd w:id="171"/>
      <w:r w:rsidRPr="00AC2A11">
        <w:t>5.4</w:t>
      </w:r>
      <w:r w:rsidRPr="00AC2A11">
        <w:rPr>
          <w:lang w:eastAsia="ko-KR"/>
        </w:rPr>
        <w:tab/>
      </w:r>
      <w:r w:rsidRPr="00AC2A11">
        <w:t>Status reporting</w:t>
      </w:r>
      <w:bookmarkEnd w:id="172"/>
      <w:bookmarkEnd w:id="173"/>
      <w:bookmarkEnd w:id="174"/>
      <w:bookmarkEnd w:id="175"/>
      <w:bookmarkEnd w:id="176"/>
    </w:p>
    <w:p w14:paraId="3D42AEE2" w14:textId="77777777" w:rsidR="0052516E" w:rsidRPr="00AC2A11" w:rsidRDefault="0052516E" w:rsidP="0052516E">
      <w:pPr>
        <w:pStyle w:val="Heading3"/>
      </w:pPr>
      <w:bookmarkStart w:id="177" w:name="_Toc12616342"/>
      <w:bookmarkStart w:id="178" w:name="_Toc37126956"/>
      <w:bookmarkStart w:id="179" w:name="_Toc46492069"/>
      <w:bookmarkStart w:id="180" w:name="_Toc46492177"/>
      <w:bookmarkStart w:id="181" w:name="_Toc83742820"/>
      <w:r w:rsidRPr="00AC2A11">
        <w:t>5.4.1</w:t>
      </w:r>
      <w:r w:rsidRPr="00AC2A11">
        <w:tab/>
        <w:t>Transmit operation</w:t>
      </w:r>
      <w:bookmarkEnd w:id="177"/>
      <w:bookmarkEnd w:id="178"/>
      <w:bookmarkEnd w:id="179"/>
      <w:bookmarkEnd w:id="180"/>
      <w:bookmarkEnd w:id="181"/>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upper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upper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Heading3"/>
        <w:rPr>
          <w:lang w:eastAsia="ko-KR"/>
        </w:rPr>
      </w:pPr>
      <w:bookmarkStart w:id="182" w:name="_Toc12616343"/>
      <w:bookmarkStart w:id="183" w:name="_Toc37126957"/>
      <w:bookmarkStart w:id="184" w:name="_Toc46492070"/>
      <w:bookmarkStart w:id="185" w:name="_Toc46492178"/>
      <w:bookmarkStart w:id="186" w:name="_Toc83742821"/>
      <w:r w:rsidRPr="00AC2A11">
        <w:t>5.4.2</w:t>
      </w:r>
      <w:r w:rsidRPr="00AC2A11">
        <w:tab/>
        <w:t>Receive operation</w:t>
      </w:r>
      <w:bookmarkEnd w:id="182"/>
      <w:bookmarkEnd w:id="183"/>
      <w:bookmarkEnd w:id="184"/>
      <w:bookmarkEnd w:id="185"/>
      <w:bookmarkEnd w:id="186"/>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77777777" w:rsidR="0052516E" w:rsidRPr="00AC2A11" w:rsidRDefault="0052516E" w:rsidP="0052516E">
      <w:pPr>
        <w:pStyle w:val="B1"/>
        <w:rPr>
          <w:lang w:eastAsia="ko-KR"/>
        </w:rPr>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Heading2"/>
        <w:rPr>
          <w:lang w:eastAsia="ko-KR"/>
        </w:rPr>
      </w:pPr>
      <w:bookmarkStart w:id="187" w:name="_Toc12616344"/>
      <w:bookmarkStart w:id="188" w:name="_Toc37126958"/>
      <w:bookmarkStart w:id="189" w:name="_Toc46492071"/>
      <w:bookmarkStart w:id="190" w:name="_Toc46492179"/>
      <w:bookmarkStart w:id="191" w:name="_Toc83742822"/>
      <w:r w:rsidRPr="00AC2A11">
        <w:rPr>
          <w:lang w:eastAsia="ko-KR"/>
        </w:rPr>
        <w:t>5.5</w:t>
      </w:r>
      <w:r w:rsidRPr="00AC2A11">
        <w:rPr>
          <w:lang w:eastAsia="ko-KR"/>
        </w:rPr>
        <w:tab/>
        <w:t>Data recovery</w:t>
      </w:r>
      <w:bookmarkEnd w:id="187"/>
      <w:bookmarkEnd w:id="188"/>
      <w:bookmarkEnd w:id="189"/>
      <w:bookmarkEnd w:id="190"/>
      <w:bookmarkEnd w:id="191"/>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Heading2"/>
        <w:rPr>
          <w:lang w:eastAsia="ko-KR"/>
        </w:rPr>
      </w:pPr>
      <w:bookmarkStart w:id="192" w:name="_Toc12616345"/>
      <w:bookmarkStart w:id="193" w:name="_Toc37126959"/>
      <w:bookmarkStart w:id="194" w:name="_Toc46492072"/>
      <w:bookmarkStart w:id="195" w:name="_Toc46492180"/>
      <w:bookmarkStart w:id="196" w:name="_Toc83742823"/>
      <w:r w:rsidRPr="00AC2A11">
        <w:t>5.6</w:t>
      </w:r>
      <w:r w:rsidRPr="00AC2A11">
        <w:tab/>
      </w:r>
      <w:r w:rsidRPr="00AC2A11">
        <w:rPr>
          <w:lang w:eastAsia="ko-KR"/>
        </w:rPr>
        <w:t>Data volume calculation</w:t>
      </w:r>
      <w:bookmarkEnd w:id="192"/>
      <w:bookmarkEnd w:id="193"/>
      <w:bookmarkEnd w:id="194"/>
      <w:bookmarkEnd w:id="195"/>
      <w:bookmarkEnd w:id="196"/>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Heading2"/>
        <w:rPr>
          <w:lang w:eastAsia="ko-KR"/>
        </w:rPr>
      </w:pPr>
      <w:bookmarkStart w:id="197" w:name="_Toc12616346"/>
      <w:bookmarkStart w:id="198" w:name="_Toc37126960"/>
      <w:bookmarkStart w:id="199" w:name="_Toc46492073"/>
      <w:bookmarkStart w:id="200" w:name="_Toc46492181"/>
      <w:bookmarkStart w:id="201"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197"/>
      <w:bookmarkEnd w:id="198"/>
      <w:bookmarkEnd w:id="199"/>
      <w:bookmarkEnd w:id="200"/>
      <w:bookmarkEnd w:id="201"/>
    </w:p>
    <w:p w14:paraId="285DDE05" w14:textId="77777777" w:rsidR="0052516E" w:rsidRPr="00AC2A11" w:rsidRDefault="0052516E" w:rsidP="0052516E">
      <w:pPr>
        <w:pStyle w:val="Heading3"/>
      </w:pPr>
      <w:bookmarkStart w:id="202" w:name="_Toc12616347"/>
      <w:bookmarkStart w:id="203" w:name="_Toc37126961"/>
      <w:bookmarkStart w:id="204" w:name="_Toc46492074"/>
      <w:bookmarkStart w:id="205" w:name="_Toc46492182"/>
      <w:bookmarkStart w:id="206" w:name="_Toc83742825"/>
      <w:r w:rsidRPr="00AC2A11">
        <w:t>5.7.1</w:t>
      </w:r>
      <w:r w:rsidRPr="00AC2A11">
        <w:tab/>
        <w:t>Supported header compression protocols and profiles</w:t>
      </w:r>
      <w:bookmarkEnd w:id="202"/>
      <w:bookmarkEnd w:id="203"/>
      <w:bookmarkEnd w:id="204"/>
      <w:bookmarkEnd w:id="205"/>
      <w:bookmarkEnd w:id="206"/>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Heading3"/>
      </w:pPr>
      <w:bookmarkStart w:id="207" w:name="_Toc12616348"/>
      <w:bookmarkStart w:id="208" w:name="_Toc37126962"/>
      <w:bookmarkStart w:id="209" w:name="_Toc46492075"/>
      <w:bookmarkStart w:id="210" w:name="_Toc46492183"/>
      <w:bookmarkStart w:id="211" w:name="_Toc83742826"/>
      <w:r w:rsidRPr="00AC2A11">
        <w:t>5.</w:t>
      </w:r>
      <w:r w:rsidRPr="00AC2A11">
        <w:rPr>
          <w:lang w:eastAsia="ko-KR"/>
        </w:rPr>
        <w:t>7</w:t>
      </w:r>
      <w:r w:rsidRPr="00AC2A11">
        <w:t>.2</w:t>
      </w:r>
      <w:r w:rsidRPr="00AC2A11">
        <w:tab/>
        <w:t xml:space="preserve">Configuration of </w:t>
      </w:r>
      <w:r w:rsidR="001654A4" w:rsidRPr="00AC2A11">
        <w:t>ROHC</w:t>
      </w:r>
      <w:bookmarkEnd w:id="207"/>
      <w:bookmarkEnd w:id="208"/>
      <w:bookmarkEnd w:id="209"/>
      <w:bookmarkEnd w:id="210"/>
      <w:bookmarkEnd w:id="211"/>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Heading3"/>
      </w:pPr>
      <w:bookmarkStart w:id="212" w:name="_Toc12616349"/>
      <w:bookmarkStart w:id="213" w:name="_Toc37126963"/>
      <w:bookmarkStart w:id="214" w:name="_Toc46492076"/>
      <w:bookmarkStart w:id="215" w:name="_Toc46492184"/>
      <w:bookmarkStart w:id="216" w:name="_Toc83742827"/>
      <w:r w:rsidRPr="00AC2A11">
        <w:t>5.</w:t>
      </w:r>
      <w:r w:rsidRPr="00AC2A11">
        <w:rPr>
          <w:lang w:eastAsia="ko-KR"/>
        </w:rPr>
        <w:t>7</w:t>
      </w:r>
      <w:r w:rsidRPr="00AC2A11">
        <w:t>.3</w:t>
      </w:r>
      <w:r w:rsidRPr="00AC2A11">
        <w:tab/>
        <w:t>Protocol parameters</w:t>
      </w:r>
      <w:bookmarkEnd w:id="212"/>
      <w:bookmarkEnd w:id="213"/>
      <w:bookmarkEnd w:id="214"/>
      <w:bookmarkEnd w:id="215"/>
      <w:bookmarkEnd w:id="216"/>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Heading3"/>
      </w:pPr>
      <w:bookmarkStart w:id="217" w:name="_Toc12616350"/>
      <w:bookmarkStart w:id="218" w:name="_Toc37126964"/>
      <w:bookmarkStart w:id="219" w:name="_Toc46492077"/>
      <w:bookmarkStart w:id="220" w:name="_Toc46492185"/>
      <w:bookmarkStart w:id="221" w:name="_Toc83742828"/>
      <w:r w:rsidRPr="00AC2A11">
        <w:t>5.</w:t>
      </w:r>
      <w:r w:rsidRPr="00AC2A11">
        <w:rPr>
          <w:lang w:eastAsia="ko-KR"/>
        </w:rPr>
        <w:t>7</w:t>
      </w:r>
      <w:r w:rsidRPr="00AC2A11">
        <w:t>.4</w:t>
      </w:r>
      <w:r w:rsidRPr="00AC2A11">
        <w:tab/>
        <w:t>Header compression</w:t>
      </w:r>
      <w:bookmarkEnd w:id="217"/>
      <w:r w:rsidR="001654A4" w:rsidRPr="00AC2A11">
        <w:t xml:space="preserve"> using ROHC</w:t>
      </w:r>
      <w:bookmarkEnd w:id="218"/>
      <w:bookmarkEnd w:id="219"/>
      <w:bookmarkEnd w:id="220"/>
      <w:bookmarkEnd w:id="221"/>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2"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Heading3"/>
      </w:pPr>
      <w:bookmarkStart w:id="223" w:name="_Toc37126965"/>
      <w:bookmarkStart w:id="224" w:name="_Toc46492078"/>
      <w:bookmarkStart w:id="225" w:name="_Toc46492186"/>
      <w:bookmarkStart w:id="226" w:name="_Toc83742829"/>
      <w:r w:rsidRPr="00AC2A11">
        <w:t>5.</w:t>
      </w:r>
      <w:r w:rsidRPr="00AC2A11">
        <w:rPr>
          <w:lang w:eastAsia="ko-KR"/>
        </w:rPr>
        <w:t>7</w:t>
      </w:r>
      <w:r w:rsidRPr="00AC2A11">
        <w:t>.5</w:t>
      </w:r>
      <w:r w:rsidRPr="00AC2A11">
        <w:tab/>
        <w:t>Header decompression</w:t>
      </w:r>
      <w:bookmarkEnd w:id="222"/>
      <w:r w:rsidR="001654A4" w:rsidRPr="00AC2A11">
        <w:t xml:space="preserve"> using ROHC</w:t>
      </w:r>
      <w:bookmarkEnd w:id="223"/>
      <w:bookmarkEnd w:id="224"/>
      <w:bookmarkEnd w:id="225"/>
      <w:bookmarkEnd w:id="226"/>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27"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Heading3"/>
      </w:pPr>
      <w:bookmarkStart w:id="228" w:name="_Toc37126966"/>
      <w:bookmarkStart w:id="229" w:name="_Toc46492079"/>
      <w:bookmarkStart w:id="230" w:name="_Toc46492187"/>
      <w:bookmarkStart w:id="231" w:name="_Toc83742830"/>
      <w:r w:rsidRPr="00AC2A11">
        <w:t>5.7.6</w:t>
      </w:r>
      <w:r w:rsidRPr="00AC2A11">
        <w:tab/>
        <w:t>PDCP Control PDU for interspersed ROHC feedback</w:t>
      </w:r>
      <w:bookmarkEnd w:id="227"/>
      <w:bookmarkEnd w:id="228"/>
      <w:bookmarkEnd w:id="229"/>
      <w:bookmarkEnd w:id="230"/>
      <w:bookmarkEnd w:id="231"/>
    </w:p>
    <w:p w14:paraId="5F668D43" w14:textId="77777777" w:rsidR="0052516E" w:rsidRPr="00AC2A11" w:rsidRDefault="0052516E" w:rsidP="0052516E">
      <w:pPr>
        <w:pStyle w:val="Heading4"/>
      </w:pPr>
      <w:bookmarkStart w:id="232" w:name="_Toc12616353"/>
      <w:bookmarkStart w:id="233" w:name="_Toc37126967"/>
      <w:bookmarkStart w:id="234" w:name="_Toc46492080"/>
      <w:bookmarkStart w:id="235" w:name="_Toc46492188"/>
      <w:bookmarkStart w:id="236" w:name="_Toc83742831"/>
      <w:r w:rsidRPr="00AC2A11">
        <w:t>5.7.6.1</w:t>
      </w:r>
      <w:r w:rsidRPr="00AC2A11">
        <w:tab/>
        <w:t>Transmit Operation</w:t>
      </w:r>
      <w:bookmarkEnd w:id="232"/>
      <w:bookmarkEnd w:id="233"/>
      <w:bookmarkEnd w:id="234"/>
      <w:bookmarkEnd w:id="235"/>
      <w:bookmarkEnd w:id="236"/>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Heading4"/>
      </w:pPr>
      <w:bookmarkStart w:id="237" w:name="_Toc12616354"/>
      <w:bookmarkStart w:id="238" w:name="_Toc37126968"/>
      <w:bookmarkStart w:id="239" w:name="_Toc46492081"/>
      <w:bookmarkStart w:id="240" w:name="_Toc46492189"/>
      <w:bookmarkStart w:id="241" w:name="_Toc83742832"/>
      <w:r w:rsidRPr="00AC2A11">
        <w:t>5.7.6.2</w:t>
      </w:r>
      <w:r w:rsidRPr="00AC2A11">
        <w:tab/>
        <w:t>Receive Operation</w:t>
      </w:r>
      <w:bookmarkEnd w:id="237"/>
      <w:bookmarkEnd w:id="238"/>
      <w:bookmarkEnd w:id="239"/>
      <w:bookmarkEnd w:id="240"/>
      <w:bookmarkEnd w:id="241"/>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Heading2"/>
      </w:pPr>
      <w:bookmarkStart w:id="242" w:name="_Toc12616355"/>
      <w:bookmarkStart w:id="243" w:name="_Toc37126969"/>
      <w:bookmarkStart w:id="244" w:name="_Toc46492082"/>
      <w:bookmarkStart w:id="245" w:name="_Toc46492190"/>
      <w:bookmarkStart w:id="246" w:name="_Toc83742833"/>
      <w:r w:rsidRPr="00AC2A11">
        <w:t>5.8</w:t>
      </w:r>
      <w:r w:rsidRPr="00AC2A11">
        <w:tab/>
        <w:t>Ciphering and deciphering</w:t>
      </w:r>
      <w:bookmarkEnd w:id="242"/>
      <w:bookmarkEnd w:id="243"/>
      <w:bookmarkEnd w:id="244"/>
      <w:bookmarkEnd w:id="245"/>
      <w:bookmarkEnd w:id="246"/>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SimSun"/>
          <w:lang w:eastAsia="zh-CN"/>
        </w:rPr>
        <w:t xml:space="preserve"> (except for SL-SRB0)</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77777777" w:rsidR="0052516E" w:rsidRPr="00AC2A11" w:rsidRDefault="00433821" w:rsidP="003C46A0">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Heading2"/>
      </w:pPr>
      <w:bookmarkStart w:id="247" w:name="_Toc12616356"/>
      <w:bookmarkStart w:id="248" w:name="_Toc37126970"/>
      <w:bookmarkStart w:id="249" w:name="_Toc46492083"/>
      <w:bookmarkStart w:id="250" w:name="_Toc46492191"/>
      <w:bookmarkStart w:id="251" w:name="_Toc83742834"/>
      <w:r w:rsidRPr="00AC2A11">
        <w:t>5.9</w:t>
      </w:r>
      <w:r w:rsidRPr="00AC2A11">
        <w:rPr>
          <w:sz w:val="24"/>
          <w:lang w:eastAsia="en-GB"/>
        </w:rPr>
        <w:tab/>
      </w:r>
      <w:r w:rsidRPr="00AC2A11">
        <w:t>Integrity protection and verification</w:t>
      </w:r>
      <w:bookmarkEnd w:id="247"/>
      <w:bookmarkEnd w:id="248"/>
      <w:bookmarkEnd w:id="249"/>
      <w:bookmarkEnd w:id="250"/>
      <w:bookmarkEnd w:id="251"/>
    </w:p>
    <w:p w14:paraId="2E8DA258" w14:textId="77777777" w:rsidR="0052516E" w:rsidRPr="00AC2A11" w:rsidRDefault="0052516E" w:rsidP="0052516E">
      <w:r w:rsidRPr="00AC2A1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AC2A11">
        <w:t>. The integrity protection 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Heading2"/>
      </w:pPr>
      <w:bookmarkStart w:id="252" w:name="_Toc12616357"/>
      <w:bookmarkStart w:id="253" w:name="_Toc37126971"/>
      <w:bookmarkStart w:id="254" w:name="_Toc46492084"/>
      <w:bookmarkStart w:id="255" w:name="_Toc46492192"/>
      <w:bookmarkStart w:id="256" w:name="_Toc83742835"/>
      <w:r w:rsidRPr="00AC2A11">
        <w:t>5.10</w:t>
      </w:r>
      <w:r w:rsidRPr="00AC2A11">
        <w:tab/>
        <w:t>Handling of unknown, unforeseen, and erroneous protocol data</w:t>
      </w:r>
      <w:bookmarkEnd w:id="252"/>
      <w:bookmarkEnd w:id="253"/>
      <w:bookmarkEnd w:id="254"/>
      <w:bookmarkEnd w:id="255"/>
      <w:bookmarkEnd w:id="256"/>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57" w:name="_Toc12616358"/>
      <w:bookmarkStart w:id="258"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Heading2"/>
        <w:rPr>
          <w:lang w:eastAsia="ko-KR"/>
        </w:rPr>
      </w:pPr>
      <w:bookmarkStart w:id="259" w:name="_Toc46492085"/>
      <w:bookmarkStart w:id="260" w:name="_Toc46492193"/>
      <w:bookmarkStart w:id="261" w:name="_Toc83742836"/>
      <w:r w:rsidRPr="00AC2A11">
        <w:rPr>
          <w:lang w:eastAsia="ko-KR"/>
        </w:rPr>
        <w:t>5.11</w:t>
      </w:r>
      <w:r w:rsidRPr="00AC2A11">
        <w:rPr>
          <w:lang w:eastAsia="ko-KR"/>
        </w:rPr>
        <w:tab/>
        <w:t>PDCP duplication</w:t>
      </w:r>
      <w:bookmarkEnd w:id="257"/>
      <w:bookmarkEnd w:id="258"/>
      <w:bookmarkEnd w:id="259"/>
      <w:bookmarkEnd w:id="260"/>
      <w:bookmarkEnd w:id="261"/>
    </w:p>
    <w:p w14:paraId="765F9CFA" w14:textId="77777777" w:rsidR="0052516E" w:rsidRPr="00AC2A11" w:rsidRDefault="0052516E" w:rsidP="0052516E">
      <w:pPr>
        <w:pStyle w:val="Heading3"/>
        <w:rPr>
          <w:lang w:eastAsia="ko-KR"/>
        </w:rPr>
      </w:pPr>
      <w:bookmarkStart w:id="262" w:name="_Toc12616359"/>
      <w:bookmarkStart w:id="263" w:name="_Toc37126973"/>
      <w:bookmarkStart w:id="264" w:name="_Toc46492086"/>
      <w:bookmarkStart w:id="265" w:name="_Toc46492194"/>
      <w:bookmarkStart w:id="266" w:name="_Toc83742837"/>
      <w:r w:rsidRPr="00AC2A11">
        <w:rPr>
          <w:lang w:eastAsia="ko-KR"/>
        </w:rPr>
        <w:t>5.11.1</w:t>
      </w:r>
      <w:r w:rsidRPr="00AC2A11">
        <w:rPr>
          <w:lang w:eastAsia="ko-KR"/>
        </w:rPr>
        <w:tab/>
        <w:t>Activation/Deactivation of PDCP duplication</w:t>
      </w:r>
      <w:bookmarkEnd w:id="262"/>
      <w:bookmarkEnd w:id="263"/>
      <w:bookmarkEnd w:id="264"/>
      <w:bookmarkEnd w:id="265"/>
      <w:bookmarkEnd w:id="266"/>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67"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Heading3"/>
        <w:rPr>
          <w:lang w:eastAsia="ko-KR"/>
        </w:rPr>
      </w:pPr>
      <w:bookmarkStart w:id="268" w:name="_Toc37126974"/>
      <w:bookmarkStart w:id="269" w:name="_Toc46492087"/>
      <w:bookmarkStart w:id="270" w:name="_Toc46492195"/>
      <w:bookmarkStart w:id="271" w:name="_Toc83742838"/>
      <w:r w:rsidRPr="00AC2A11">
        <w:rPr>
          <w:lang w:eastAsia="ko-KR"/>
        </w:rPr>
        <w:t>5.11.2</w:t>
      </w:r>
      <w:r w:rsidRPr="00AC2A11">
        <w:rPr>
          <w:lang w:eastAsia="ko-KR"/>
        </w:rPr>
        <w:tab/>
        <w:t>Duplicate PDU discard</w:t>
      </w:r>
      <w:bookmarkEnd w:id="267"/>
      <w:bookmarkEnd w:id="268"/>
      <w:bookmarkEnd w:id="269"/>
      <w:bookmarkEnd w:id="270"/>
      <w:bookmarkEnd w:id="271"/>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Heading2"/>
        <w:rPr>
          <w:lang w:eastAsia="ko-KR"/>
        </w:rPr>
      </w:pPr>
      <w:bookmarkStart w:id="272" w:name="Signet19"/>
      <w:bookmarkStart w:id="273" w:name="_Toc37126975"/>
      <w:bookmarkStart w:id="274" w:name="_Toc46492088"/>
      <w:bookmarkStart w:id="275" w:name="_Toc46492196"/>
      <w:bookmarkStart w:id="276" w:name="_Toc83742839"/>
      <w:bookmarkStart w:id="277" w:name="_Toc12616361"/>
      <w:bookmarkEnd w:id="272"/>
      <w:r w:rsidRPr="00AC2A11">
        <w:t>5.12</w:t>
      </w:r>
      <w:r w:rsidRPr="00AC2A11">
        <w:rPr>
          <w:sz w:val="24"/>
          <w:lang w:eastAsia="en-GB"/>
        </w:rPr>
        <w:tab/>
      </w:r>
      <w:r w:rsidRPr="00AC2A11">
        <w:t>Ethernet header compression</w:t>
      </w:r>
      <w:r w:rsidRPr="00AC2A11">
        <w:rPr>
          <w:lang w:eastAsia="ko-KR"/>
        </w:rPr>
        <w:t xml:space="preserve"> and decompression</w:t>
      </w:r>
      <w:bookmarkEnd w:id="273"/>
      <w:bookmarkEnd w:id="274"/>
      <w:bookmarkEnd w:id="275"/>
      <w:bookmarkEnd w:id="276"/>
    </w:p>
    <w:p w14:paraId="6DED2364" w14:textId="77777777" w:rsidR="001654A4" w:rsidRPr="00AC2A11" w:rsidRDefault="001654A4" w:rsidP="001654A4">
      <w:pPr>
        <w:pStyle w:val="Heading3"/>
      </w:pPr>
      <w:bookmarkStart w:id="278" w:name="_Toc37126976"/>
      <w:bookmarkStart w:id="279" w:name="_Toc46492089"/>
      <w:bookmarkStart w:id="280" w:name="_Toc46492197"/>
      <w:bookmarkStart w:id="281" w:name="_Toc83742840"/>
      <w:r w:rsidRPr="00AC2A11">
        <w:t>5.12.1</w:t>
      </w:r>
      <w:r w:rsidRPr="00AC2A11">
        <w:tab/>
        <w:t>Supported header compression protocols</w:t>
      </w:r>
      <w:bookmarkEnd w:id="278"/>
      <w:bookmarkEnd w:id="279"/>
      <w:bookmarkEnd w:id="280"/>
      <w:bookmarkEnd w:id="281"/>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Heading3"/>
      </w:pPr>
      <w:bookmarkStart w:id="282" w:name="_Toc37126977"/>
      <w:bookmarkStart w:id="283" w:name="_Toc46492090"/>
      <w:bookmarkStart w:id="284" w:name="_Toc46492198"/>
      <w:bookmarkStart w:id="285" w:name="_Toc83742841"/>
      <w:r w:rsidRPr="00AC2A11">
        <w:t>5.12.2</w:t>
      </w:r>
      <w:r w:rsidRPr="00AC2A11">
        <w:tab/>
        <w:t>Configuration of EHC</w:t>
      </w:r>
      <w:bookmarkEnd w:id="282"/>
      <w:bookmarkEnd w:id="283"/>
      <w:bookmarkEnd w:id="284"/>
      <w:bookmarkEnd w:id="285"/>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Heading3"/>
      </w:pPr>
      <w:bookmarkStart w:id="286" w:name="_Toc37126978"/>
      <w:bookmarkStart w:id="287" w:name="_Toc46492091"/>
      <w:bookmarkStart w:id="288" w:name="_Toc46492199"/>
      <w:bookmarkStart w:id="289" w:name="_Toc83742842"/>
      <w:r w:rsidRPr="00AC2A11">
        <w:t>5.12.3</w:t>
      </w:r>
      <w:r w:rsidRPr="00AC2A11">
        <w:tab/>
        <w:t>Protocol parameters</w:t>
      </w:r>
      <w:bookmarkEnd w:id="286"/>
      <w:bookmarkEnd w:id="287"/>
      <w:bookmarkEnd w:id="288"/>
      <w:bookmarkEnd w:id="289"/>
    </w:p>
    <w:p w14:paraId="39417BD2" w14:textId="77777777" w:rsidR="005E202B" w:rsidRPr="00AC2A11" w:rsidRDefault="005E202B" w:rsidP="005E202B">
      <w:bookmarkStart w:id="290"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Heading3"/>
      </w:pPr>
      <w:bookmarkStart w:id="291" w:name="_Toc46492092"/>
      <w:bookmarkStart w:id="292" w:name="_Toc46492200"/>
      <w:bookmarkStart w:id="293" w:name="_Toc83742843"/>
      <w:r w:rsidRPr="00AC2A11">
        <w:t>5.12.4</w:t>
      </w:r>
      <w:r w:rsidRPr="00AC2A11">
        <w:tab/>
        <w:t>Header compression using EHC</w:t>
      </w:r>
      <w:bookmarkEnd w:id="290"/>
      <w:bookmarkEnd w:id="291"/>
      <w:bookmarkEnd w:id="292"/>
      <w:bookmarkEnd w:id="293"/>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Heading3"/>
      </w:pPr>
      <w:bookmarkStart w:id="294" w:name="_Toc37126980"/>
      <w:bookmarkStart w:id="295" w:name="_Toc46492093"/>
      <w:bookmarkStart w:id="296" w:name="_Toc46492201"/>
      <w:bookmarkStart w:id="297" w:name="_Toc83742844"/>
      <w:r w:rsidRPr="00AC2A11">
        <w:lastRenderedPageBreak/>
        <w:t>5.12.5</w:t>
      </w:r>
      <w:r w:rsidRPr="00AC2A11">
        <w:tab/>
        <w:t>Header decompression using EHC</w:t>
      </w:r>
      <w:bookmarkEnd w:id="294"/>
      <w:bookmarkEnd w:id="295"/>
      <w:bookmarkEnd w:id="296"/>
      <w:bookmarkEnd w:id="297"/>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Heading3"/>
      </w:pPr>
      <w:bookmarkStart w:id="298" w:name="_Toc37126981"/>
      <w:bookmarkStart w:id="299" w:name="_Toc46492094"/>
      <w:bookmarkStart w:id="300" w:name="_Toc46492202"/>
      <w:bookmarkStart w:id="301" w:name="_Toc83742845"/>
      <w:r w:rsidRPr="00AC2A11">
        <w:t>5.12.6</w:t>
      </w:r>
      <w:r w:rsidRPr="00AC2A11">
        <w:tab/>
        <w:t>PDCP Control PDU for EHC feedback</w:t>
      </w:r>
      <w:bookmarkEnd w:id="298"/>
      <w:bookmarkEnd w:id="299"/>
      <w:bookmarkEnd w:id="300"/>
      <w:bookmarkEnd w:id="301"/>
    </w:p>
    <w:p w14:paraId="18D71F2D" w14:textId="77777777" w:rsidR="001654A4" w:rsidRPr="00AC2A11" w:rsidRDefault="001654A4" w:rsidP="001654A4">
      <w:pPr>
        <w:pStyle w:val="Heading4"/>
      </w:pPr>
      <w:bookmarkStart w:id="302" w:name="_Toc37126982"/>
      <w:bookmarkStart w:id="303" w:name="_Toc46492095"/>
      <w:bookmarkStart w:id="304" w:name="_Toc46492203"/>
      <w:bookmarkStart w:id="305" w:name="_Toc83742846"/>
      <w:r w:rsidRPr="00AC2A11">
        <w:t>5.12.6.1</w:t>
      </w:r>
      <w:r w:rsidRPr="00AC2A11">
        <w:tab/>
        <w:t>Transmit Operation</w:t>
      </w:r>
      <w:bookmarkEnd w:id="302"/>
      <w:bookmarkEnd w:id="303"/>
      <w:bookmarkEnd w:id="304"/>
      <w:bookmarkEnd w:id="305"/>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Heading4"/>
      </w:pPr>
      <w:bookmarkStart w:id="306" w:name="_Toc37126983"/>
      <w:bookmarkStart w:id="307" w:name="_Toc46492096"/>
      <w:bookmarkStart w:id="308" w:name="_Toc46492204"/>
      <w:bookmarkStart w:id="309" w:name="_Toc83742847"/>
      <w:r w:rsidRPr="00AC2A11">
        <w:t>5.12.6.2</w:t>
      </w:r>
      <w:r w:rsidRPr="00AC2A11">
        <w:tab/>
        <w:t>Receive Operation</w:t>
      </w:r>
      <w:bookmarkEnd w:id="306"/>
      <w:bookmarkEnd w:id="307"/>
      <w:bookmarkEnd w:id="308"/>
      <w:bookmarkEnd w:id="309"/>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Heading3"/>
        <w:rPr>
          <w:rFonts w:eastAsiaTheme="minorEastAsia"/>
          <w:lang w:eastAsia="ko-KR"/>
        </w:rPr>
      </w:pPr>
      <w:bookmarkStart w:id="310" w:name="_Toc37126984"/>
      <w:bookmarkStart w:id="311" w:name="_Toc46492097"/>
      <w:bookmarkStart w:id="312" w:name="_Toc46492205"/>
      <w:bookmarkStart w:id="313"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10"/>
      <w:bookmarkEnd w:id="311"/>
      <w:bookmarkEnd w:id="312"/>
      <w:bookmarkEnd w:id="313"/>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1654A4" w:rsidP="003C46A0">
      <w:pPr>
        <w:pStyle w:val="TH"/>
      </w:pPr>
      <w:r w:rsidRPr="00AC2A11">
        <w:object w:dxaOrig="4597" w:dyaOrig="4009" w14:anchorId="56189ADD">
          <v:shape id="_x0000_i1030" type="#_x0000_t75" style="width:228pt;height:198pt" o:ole="">
            <v:imagedata r:id="rId18" o:title=""/>
          </v:shape>
          <o:OLEObject Type="Embed" ProgID="Visio.Drawing.15" ShapeID="_x0000_i1030" DrawAspect="Content" ObjectID="_1700588291" r:id="rId19"/>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Heading2"/>
      </w:pPr>
      <w:bookmarkStart w:id="314" w:name="_Toc37126985"/>
      <w:bookmarkStart w:id="315" w:name="_Toc46492098"/>
      <w:bookmarkStart w:id="316" w:name="_Toc46492206"/>
      <w:bookmarkStart w:id="317" w:name="_Toc83742849"/>
      <w:r w:rsidRPr="00AC2A11">
        <w:t>5.13</w:t>
      </w:r>
      <w:r w:rsidR="00F654A0" w:rsidRPr="00AC2A11">
        <w:tab/>
        <w:t>Uplink data switching</w:t>
      </w:r>
      <w:bookmarkEnd w:id="314"/>
      <w:bookmarkEnd w:id="315"/>
      <w:bookmarkEnd w:id="316"/>
      <w:bookmarkEnd w:id="317"/>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 xml:space="preserve">for AM </w:t>
      </w:r>
      <w:r w:rsidRPr="00AC2A11">
        <w:rPr>
          <w:rFonts w:eastAsia="Batang"/>
          <w:lang w:eastAsia="ko-KR"/>
        </w:rPr>
        <w:t>DRBs</w:t>
      </w:r>
      <w:r w:rsidRPr="00AC2A11">
        <w:rPr>
          <w:lang w:eastAsia="ko-KR"/>
        </w:rPr>
        <w:t xml:space="preserve">, from the first PDCP SDU for which the successful delivery of the corresponding </w:t>
      </w:r>
      <w:r w:rsidRPr="00AC2A11">
        <w:rPr>
          <w:rFonts w:eastAsia="Batang"/>
          <w:lang w:eastAsia="ko-KR"/>
        </w:rPr>
        <w:t>PDCP</w:t>
      </w:r>
      <w:r w:rsidRPr="00AC2A11">
        <w:rPr>
          <w:lang w:eastAsia="ko-KR"/>
        </w:rPr>
        <w:t xml:space="preserve">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r>
      <w:r w:rsidRPr="00AC2A11">
        <w:rPr>
          <w:rFonts w:eastAsia="Batang"/>
          <w:lang w:eastAsia="ko-KR"/>
        </w:rPr>
        <w:t>perform</w:t>
      </w:r>
      <w:r w:rsidRPr="00AC2A11">
        <w:rPr>
          <w:lang w:eastAsia="ko-KR"/>
        </w:rPr>
        <w:t xml:space="preserve"> header </w:t>
      </w:r>
      <w:r w:rsidRPr="00AC2A11">
        <w:rPr>
          <w:rFonts w:eastAsia="Batang"/>
          <w:lang w:eastAsia="ko-KR"/>
        </w:rPr>
        <w:t>compression</w:t>
      </w:r>
      <w:r w:rsidRPr="00AC2A11">
        <w:rPr>
          <w:lang w:eastAsia="ko-KR"/>
        </w:rPr>
        <w:t xml:space="preserve">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rFonts w:eastAsia="Batang"/>
          <w:lang w:eastAsia="ko-KR"/>
        </w:rPr>
      </w:pPr>
      <w:r w:rsidRPr="00AC2A11">
        <w:rPr>
          <w:rFonts w:eastAsia="Batang"/>
          <w:lang w:eastAsia="ko-KR"/>
        </w:rPr>
        <w:t>-</w:t>
      </w:r>
      <w:r w:rsidRPr="00AC2A11">
        <w:rPr>
          <w:rFonts w:eastAsia="Batang"/>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w:t>
      </w:r>
      <w:r w:rsidRPr="00AC2A11">
        <w:rPr>
          <w:rFonts w:eastAsia="Batang"/>
          <w:lang w:eastAsia="ko-KR"/>
        </w:rPr>
        <w:t>DRBs</w:t>
      </w:r>
      <w:r w:rsidRPr="00AC2A11">
        <w:rPr>
          <w:lang w:eastAsia="ko-KR"/>
        </w:rPr>
        <w:t xml:space="preserve">,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r>
      <w:r w:rsidRPr="00AC2A11">
        <w:rPr>
          <w:rFonts w:eastAsia="Batang"/>
          <w:lang w:eastAsia="ko-KR"/>
        </w:rPr>
        <w:t>perform</w:t>
      </w:r>
      <w:r w:rsidRPr="00AC2A11">
        <w:rPr>
          <w:lang w:eastAsia="ko-KR"/>
        </w:rPr>
        <w:t xml:space="preserve"> header </w:t>
      </w:r>
      <w:r w:rsidRPr="00AC2A11">
        <w:rPr>
          <w:rFonts w:eastAsia="Batang"/>
          <w:lang w:eastAsia="ko-KR"/>
        </w:rPr>
        <w:t>compression</w:t>
      </w:r>
      <w:r w:rsidRPr="00AC2A11">
        <w:rPr>
          <w:lang w:eastAsia="ko-KR"/>
        </w:rPr>
        <w:t xml:space="preserve">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rFonts w:eastAsia="Batang"/>
          <w:lang w:eastAsia="ko-KR"/>
        </w:rPr>
      </w:pPr>
      <w:r w:rsidRPr="00AC2A11">
        <w:rPr>
          <w:rFonts w:eastAsia="Batang"/>
          <w:lang w:eastAsia="ko-KR"/>
        </w:rPr>
        <w:t>-</w:t>
      </w:r>
      <w:r w:rsidRPr="00AC2A11">
        <w:rPr>
          <w:rFonts w:eastAsia="Batang"/>
          <w:lang w:eastAsia="ko-KR"/>
        </w:rPr>
        <w:tab/>
        <w:t>submit the resulting PDCP Data PDU to lower layer, as specified in clause 5.2.1.</w:t>
      </w:r>
    </w:p>
    <w:p w14:paraId="148EA516" w14:textId="77777777" w:rsidR="0052516E" w:rsidRPr="00AC2A11" w:rsidRDefault="0052516E" w:rsidP="0052516E">
      <w:pPr>
        <w:pStyle w:val="Heading1"/>
      </w:pPr>
      <w:bookmarkStart w:id="318" w:name="_Toc37126986"/>
      <w:bookmarkStart w:id="319" w:name="_Toc46492099"/>
      <w:bookmarkStart w:id="320" w:name="_Toc46492207"/>
      <w:bookmarkStart w:id="321" w:name="_Toc83742850"/>
      <w:r w:rsidRPr="00AC2A11">
        <w:t>6</w:t>
      </w:r>
      <w:r w:rsidRPr="00AC2A11">
        <w:tab/>
        <w:t>Protocol data units, formats, and parameters</w:t>
      </w:r>
      <w:bookmarkEnd w:id="277"/>
      <w:bookmarkEnd w:id="318"/>
      <w:bookmarkEnd w:id="319"/>
      <w:bookmarkEnd w:id="320"/>
      <w:bookmarkEnd w:id="321"/>
    </w:p>
    <w:p w14:paraId="3F6000A7" w14:textId="77777777" w:rsidR="0052516E" w:rsidRPr="00AC2A11" w:rsidRDefault="0052516E" w:rsidP="0052516E">
      <w:pPr>
        <w:pStyle w:val="Heading2"/>
        <w:rPr>
          <w:kern w:val="2"/>
          <w:lang w:eastAsia="zh-CN"/>
        </w:rPr>
      </w:pPr>
      <w:bookmarkStart w:id="322" w:name="_Toc12616362"/>
      <w:bookmarkStart w:id="323" w:name="_Toc37126987"/>
      <w:bookmarkStart w:id="324" w:name="_Toc46492100"/>
      <w:bookmarkStart w:id="325" w:name="_Toc46492208"/>
      <w:bookmarkStart w:id="326" w:name="_Toc83742851"/>
      <w:r w:rsidRPr="00AC2A11">
        <w:rPr>
          <w:kern w:val="2"/>
          <w:lang w:eastAsia="zh-CN"/>
        </w:rPr>
        <w:t>6.1</w:t>
      </w:r>
      <w:r w:rsidRPr="00AC2A11">
        <w:rPr>
          <w:kern w:val="2"/>
          <w:lang w:eastAsia="zh-CN"/>
        </w:rPr>
        <w:tab/>
        <w:t xml:space="preserve">Protocol data </w:t>
      </w:r>
      <w:r w:rsidRPr="00AC2A11">
        <w:t>units</w:t>
      </w:r>
      <w:bookmarkEnd w:id="322"/>
      <w:bookmarkEnd w:id="323"/>
      <w:bookmarkEnd w:id="324"/>
      <w:bookmarkEnd w:id="325"/>
      <w:bookmarkEnd w:id="326"/>
    </w:p>
    <w:p w14:paraId="6105E154" w14:textId="77777777" w:rsidR="0052516E" w:rsidRPr="00AC2A11" w:rsidRDefault="0052516E" w:rsidP="0052516E">
      <w:pPr>
        <w:pStyle w:val="Heading3"/>
      </w:pPr>
      <w:bookmarkStart w:id="327" w:name="_Toc12616363"/>
      <w:bookmarkStart w:id="328" w:name="_Toc37126988"/>
      <w:bookmarkStart w:id="329" w:name="_Toc46492101"/>
      <w:bookmarkStart w:id="330" w:name="_Toc46492209"/>
      <w:bookmarkStart w:id="331" w:name="_Toc83742852"/>
      <w:r w:rsidRPr="00AC2A11">
        <w:t>6.1.1</w:t>
      </w:r>
      <w:r w:rsidRPr="00AC2A11">
        <w:tab/>
        <w:t>Data PDU</w:t>
      </w:r>
      <w:bookmarkEnd w:id="327"/>
      <w:bookmarkEnd w:id="328"/>
      <w:bookmarkEnd w:id="329"/>
      <w:bookmarkEnd w:id="330"/>
      <w:bookmarkEnd w:id="331"/>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Heading3"/>
        <w:rPr>
          <w:lang w:eastAsia="ko-KR"/>
        </w:rPr>
      </w:pPr>
      <w:bookmarkStart w:id="332" w:name="_Toc12616364"/>
      <w:bookmarkStart w:id="333" w:name="_Toc37126989"/>
      <w:bookmarkStart w:id="334" w:name="_Toc46492102"/>
      <w:bookmarkStart w:id="335" w:name="_Toc46492210"/>
      <w:bookmarkStart w:id="336" w:name="_Toc83742853"/>
      <w:r w:rsidRPr="00AC2A11">
        <w:t>6.1.2</w:t>
      </w:r>
      <w:r w:rsidRPr="00AC2A11">
        <w:rPr>
          <w:lang w:eastAsia="ko-KR"/>
        </w:rPr>
        <w:tab/>
        <w:t>Control PDU</w:t>
      </w:r>
      <w:bookmarkEnd w:id="332"/>
      <w:bookmarkEnd w:id="333"/>
      <w:bookmarkEnd w:id="334"/>
      <w:bookmarkEnd w:id="335"/>
      <w:bookmarkEnd w:id="336"/>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37" w:name="_Toc12616365"/>
      <w:r w:rsidRPr="00AC2A11">
        <w:t>-</w:t>
      </w:r>
      <w:r w:rsidRPr="00AC2A11">
        <w:tab/>
        <w:t>an EHC feedback.</w:t>
      </w:r>
    </w:p>
    <w:p w14:paraId="2D305077" w14:textId="77777777" w:rsidR="0052516E" w:rsidRPr="00AC2A11" w:rsidRDefault="0052516E" w:rsidP="0052516E">
      <w:pPr>
        <w:pStyle w:val="Heading2"/>
        <w:rPr>
          <w:rFonts w:eastAsia="SimSun"/>
          <w:kern w:val="2"/>
          <w:lang w:eastAsia="zh-CN"/>
        </w:rPr>
      </w:pPr>
      <w:bookmarkStart w:id="338" w:name="_Toc37126990"/>
      <w:bookmarkStart w:id="339" w:name="_Toc46492103"/>
      <w:bookmarkStart w:id="340" w:name="_Toc46492211"/>
      <w:bookmarkStart w:id="341" w:name="_Toc83742854"/>
      <w:r w:rsidRPr="00AC2A11">
        <w:rPr>
          <w:rFonts w:eastAsia="SimSun"/>
          <w:kern w:val="2"/>
          <w:lang w:eastAsia="zh-CN"/>
        </w:rPr>
        <w:t>6.2</w:t>
      </w:r>
      <w:r w:rsidRPr="00AC2A11">
        <w:rPr>
          <w:rFonts w:eastAsia="SimSun"/>
          <w:kern w:val="2"/>
          <w:lang w:eastAsia="zh-CN"/>
        </w:rPr>
        <w:tab/>
        <w:t>Formats</w:t>
      </w:r>
      <w:bookmarkEnd w:id="337"/>
      <w:bookmarkEnd w:id="338"/>
      <w:bookmarkEnd w:id="339"/>
      <w:bookmarkEnd w:id="340"/>
      <w:bookmarkEnd w:id="341"/>
    </w:p>
    <w:p w14:paraId="318BB76E" w14:textId="77777777" w:rsidR="0052516E" w:rsidRPr="00AC2A11" w:rsidRDefault="0052516E" w:rsidP="0052516E">
      <w:pPr>
        <w:pStyle w:val="Heading3"/>
        <w:rPr>
          <w:lang w:eastAsia="zh-CN"/>
        </w:rPr>
      </w:pPr>
      <w:bookmarkStart w:id="342" w:name="_Toc12616366"/>
      <w:bookmarkStart w:id="343" w:name="_Toc37126991"/>
      <w:bookmarkStart w:id="344" w:name="_Toc46492104"/>
      <w:bookmarkStart w:id="345" w:name="_Toc46492212"/>
      <w:bookmarkStart w:id="346" w:name="_Toc83742855"/>
      <w:r w:rsidRPr="00AC2A11">
        <w:t>6.2.1</w:t>
      </w:r>
      <w:r w:rsidRPr="00AC2A11">
        <w:rPr>
          <w:lang w:eastAsia="ko-KR"/>
        </w:rPr>
        <w:tab/>
        <w:t>General</w:t>
      </w:r>
      <w:bookmarkEnd w:id="342"/>
      <w:bookmarkEnd w:id="343"/>
      <w:bookmarkEnd w:id="344"/>
      <w:bookmarkEnd w:id="345"/>
      <w:bookmarkEnd w:id="346"/>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Heading3"/>
        <w:rPr>
          <w:lang w:eastAsia="zh-CN"/>
        </w:rPr>
      </w:pPr>
      <w:bookmarkStart w:id="347" w:name="_Toc12616367"/>
      <w:bookmarkStart w:id="348" w:name="_Toc37126992"/>
      <w:bookmarkStart w:id="349" w:name="_Toc46492105"/>
      <w:bookmarkStart w:id="350" w:name="_Toc46492213"/>
      <w:bookmarkStart w:id="351" w:name="_Toc83742856"/>
      <w:r w:rsidRPr="00AC2A11">
        <w:t>6.2.2</w:t>
      </w:r>
      <w:r w:rsidRPr="00AC2A11">
        <w:rPr>
          <w:lang w:eastAsia="ko-KR"/>
        </w:rPr>
        <w:tab/>
        <w:t>Data PDU</w:t>
      </w:r>
      <w:bookmarkEnd w:id="347"/>
      <w:bookmarkEnd w:id="348"/>
      <w:bookmarkEnd w:id="349"/>
      <w:bookmarkEnd w:id="350"/>
      <w:bookmarkEnd w:id="351"/>
    </w:p>
    <w:p w14:paraId="4475BAC1" w14:textId="77777777" w:rsidR="0052516E" w:rsidRPr="00AC2A11" w:rsidRDefault="0052516E" w:rsidP="0052516E">
      <w:pPr>
        <w:pStyle w:val="Heading4"/>
        <w:rPr>
          <w:lang w:eastAsia="ko-KR"/>
        </w:rPr>
      </w:pPr>
      <w:bookmarkStart w:id="352" w:name="_Toc12616368"/>
      <w:bookmarkStart w:id="353" w:name="_Toc37126993"/>
      <w:bookmarkStart w:id="354" w:name="_Toc46492106"/>
      <w:bookmarkStart w:id="355" w:name="_Toc46492214"/>
      <w:bookmarkStart w:id="356" w:name="_Toc83742857"/>
      <w:r w:rsidRPr="00AC2A11">
        <w:rPr>
          <w:lang w:eastAsia="ko-KR"/>
        </w:rPr>
        <w:t>6.2.2.1</w:t>
      </w:r>
      <w:r w:rsidRPr="00AC2A11">
        <w:rPr>
          <w:lang w:eastAsia="ko-KR"/>
        </w:rPr>
        <w:tab/>
        <w:t>Data PDU for SRBs</w:t>
      </w:r>
      <w:bookmarkEnd w:id="352"/>
      <w:bookmarkEnd w:id="353"/>
      <w:bookmarkEnd w:id="354"/>
      <w:bookmarkEnd w:id="355"/>
      <w:bookmarkEnd w:id="356"/>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52516E" w:rsidP="0052516E">
      <w:pPr>
        <w:pStyle w:val="TH"/>
      </w:pPr>
      <w:r w:rsidRPr="00AC2A11">
        <w:object w:dxaOrig="5687" w:dyaOrig="4723" w14:anchorId="08FA00D5">
          <v:shape id="_x0000_i1031" type="#_x0000_t75" style="width:283.5pt;height:236.25pt" o:ole="">
            <v:imagedata r:id="rId20" o:title=""/>
          </v:shape>
          <o:OLEObject Type="Embed" ProgID="Visio.Drawing.11" ShapeID="_x0000_i1031" DrawAspect="Content" ObjectID="_1700588292" r:id="rId21"/>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Heading4"/>
      </w:pPr>
      <w:bookmarkStart w:id="357" w:name="_Toc12616369"/>
      <w:bookmarkStart w:id="358" w:name="_Toc37126994"/>
      <w:bookmarkStart w:id="359" w:name="_Toc46492107"/>
      <w:bookmarkStart w:id="360" w:name="_Toc46492215"/>
      <w:bookmarkStart w:id="361" w:name="_Toc83742858"/>
      <w:r w:rsidRPr="00AC2A11">
        <w:t>6.2.2.2</w:t>
      </w:r>
      <w:r w:rsidRPr="00AC2A11">
        <w:tab/>
        <w:t>Data PDU for DRBs with 12 bits PDCP SN</w:t>
      </w:r>
      <w:bookmarkEnd w:id="357"/>
      <w:bookmarkEnd w:id="358"/>
      <w:bookmarkEnd w:id="359"/>
      <w:bookmarkEnd w:id="360"/>
      <w:bookmarkEnd w:id="361"/>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52516E" w:rsidP="0052516E">
      <w:pPr>
        <w:pStyle w:val="TH"/>
      </w:pPr>
      <w:r w:rsidRPr="00AC2A11">
        <w:object w:dxaOrig="5687" w:dyaOrig="4737" w14:anchorId="79FE981C">
          <v:shape id="_x0000_i1032" type="#_x0000_t75" style="width:283.5pt;height:237.75pt" o:ole="">
            <v:imagedata r:id="rId22" o:title=""/>
          </v:shape>
          <o:OLEObject Type="Embed" ProgID="Visio.Drawing.11" ShapeID="_x0000_i1032" DrawAspect="Content" ObjectID="_1700588293" r:id="rId23"/>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Heading4"/>
      </w:pPr>
      <w:bookmarkStart w:id="362" w:name="_Toc12616370"/>
      <w:bookmarkStart w:id="363" w:name="_Toc37126995"/>
      <w:bookmarkStart w:id="364" w:name="_Toc46492108"/>
      <w:bookmarkStart w:id="365" w:name="_Toc46492216"/>
      <w:bookmarkStart w:id="366" w:name="_Toc83742859"/>
      <w:r w:rsidRPr="00AC2A11">
        <w:lastRenderedPageBreak/>
        <w:t>6.2.2.3</w:t>
      </w:r>
      <w:r w:rsidRPr="00AC2A11">
        <w:tab/>
        <w:t>Data PDU for DRBs with 18 bits PDCP SN</w:t>
      </w:r>
      <w:bookmarkEnd w:id="362"/>
      <w:bookmarkEnd w:id="363"/>
      <w:bookmarkEnd w:id="364"/>
      <w:bookmarkEnd w:id="365"/>
      <w:bookmarkEnd w:id="366"/>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52516E" w:rsidP="0052516E">
      <w:pPr>
        <w:pStyle w:val="TH"/>
      </w:pPr>
      <w:r w:rsidRPr="00AC2A11">
        <w:object w:dxaOrig="5687" w:dyaOrig="5238" w14:anchorId="371E54DF">
          <v:shape id="_x0000_i1033" type="#_x0000_t75" style="width:283.5pt;height:262.5pt" o:ole="">
            <v:imagedata r:id="rId24" o:title=""/>
          </v:shape>
          <o:OLEObject Type="Embed" ProgID="Visio.Drawing.11" ShapeID="_x0000_i1033" DrawAspect="Content" ObjectID="_1700588294" r:id="rId25"/>
        </w:object>
      </w:r>
    </w:p>
    <w:p w14:paraId="0EA14591" w14:textId="77777777" w:rsidR="0052516E" w:rsidRPr="00AC2A11" w:rsidRDefault="0052516E" w:rsidP="0052516E">
      <w:pPr>
        <w:pStyle w:val="TF"/>
      </w:pPr>
      <w:r w:rsidRPr="00AC2A11">
        <w:t>Figure 6.2.2.3-1: PDCP Data PDU format for DRBs with 18 bits PDCP SN</w:t>
      </w:r>
    </w:p>
    <w:p w14:paraId="5BF67EA0" w14:textId="77777777" w:rsidR="00433821" w:rsidRPr="00AC2A11" w:rsidRDefault="00433821" w:rsidP="00433821">
      <w:pPr>
        <w:pStyle w:val="Heading4"/>
        <w:rPr>
          <w:lang w:eastAsia="zh-CN"/>
        </w:rPr>
      </w:pPr>
      <w:bookmarkStart w:id="367" w:name="_Toc37126996"/>
      <w:bookmarkStart w:id="368" w:name="_Toc46492109"/>
      <w:bookmarkStart w:id="369" w:name="_Toc46492217"/>
      <w:bookmarkStart w:id="370" w:name="_Toc83742860"/>
      <w:bookmarkStart w:id="371" w:name="_Toc12616371"/>
      <w:r w:rsidRPr="00AC2A11">
        <w:t>6.2.2.</w:t>
      </w:r>
      <w:r w:rsidRPr="00AC2A11">
        <w:rPr>
          <w:lang w:eastAsia="zh-CN"/>
        </w:rPr>
        <w:t>4</w:t>
      </w:r>
      <w:r w:rsidRPr="00AC2A11">
        <w:tab/>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367"/>
      <w:bookmarkEnd w:id="368"/>
      <w:bookmarkEnd w:id="369"/>
      <w:r w:rsidR="00205D9E" w:rsidRPr="00AC2A11">
        <w:t xml:space="preserve"> and for the </w:t>
      </w:r>
      <w:proofErr w:type="spellStart"/>
      <w:r w:rsidR="00205D9E" w:rsidRPr="00AC2A11">
        <w:t>sidelink</w:t>
      </w:r>
      <w:proofErr w:type="spellEnd"/>
      <w:r w:rsidR="00205D9E" w:rsidRPr="00AC2A11">
        <w:t xml:space="preserve"> SRB0‎</w:t>
      </w:r>
      <w:bookmarkEnd w:id="370"/>
    </w:p>
    <w:p w14:paraId="1A64ADBF" w14:textId="77777777" w:rsidR="00433821" w:rsidRPr="00AC2A11"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groupcast and broadcast and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r w:rsidRPr="00AC2A11">
        <w:t>.</w:t>
      </w:r>
    </w:p>
    <w:p w14:paraId="236A4843" w14:textId="77777777" w:rsidR="00433821" w:rsidRPr="00AC2A11" w:rsidRDefault="005062A8" w:rsidP="00433821">
      <w:pPr>
        <w:pStyle w:val="TH"/>
        <w:rPr>
          <w:lang w:eastAsia="zh-CN"/>
        </w:rPr>
      </w:pPr>
      <w:r w:rsidRPr="00AC2A11">
        <w:rPr>
          <w:noProof/>
        </w:rPr>
        <w:object w:dxaOrig="6454" w:dyaOrig="3882" w14:anchorId="21AABBAA">
          <v:shape id="_x0000_i1034" type="#_x0000_t75" style="width:322.5pt;height:194.25pt" o:ole="">
            <v:imagedata r:id="rId26" o:title=""/>
          </v:shape>
          <o:OLEObject Type="Embed" ProgID="Visio.Drawing.11" ShapeID="_x0000_i1034" DrawAspect="Content" ObjectID="_1700588295" r:id="rId27"/>
        </w:object>
      </w:r>
    </w:p>
    <w:p w14:paraId="3F62FDF1" w14:textId="77777777"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groupcast and broadcast</w:t>
      </w:r>
      <w:r w:rsidR="00205D9E" w:rsidRPr="00AC2A11">
        <w:rPr>
          <w:lang w:eastAsia="zh-CN"/>
        </w:rPr>
        <w:t xml:space="preserve"> and for the </w:t>
      </w:r>
      <w:proofErr w:type="spellStart"/>
      <w:r w:rsidR="00205D9E" w:rsidRPr="00AC2A11">
        <w:rPr>
          <w:lang w:eastAsia="zh-CN"/>
        </w:rPr>
        <w:t>sidelink</w:t>
      </w:r>
      <w:proofErr w:type="spellEnd"/>
      <w:r w:rsidR="00205D9E" w:rsidRPr="00AC2A11">
        <w:rPr>
          <w:lang w:eastAsia="zh-CN"/>
        </w:rPr>
        <w:t xml:space="preserve"> SRB0‎</w:t>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Heading4"/>
        <w:rPr>
          <w:lang w:eastAsia="zh-CN"/>
        </w:rPr>
      </w:pPr>
      <w:bookmarkStart w:id="372" w:name="_Toc46492110"/>
      <w:bookmarkStart w:id="373" w:name="_Toc46492218"/>
      <w:bookmarkStart w:id="374" w:name="_Toc83742861"/>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372"/>
      <w:bookmarkEnd w:id="373"/>
      <w:bookmarkEnd w:id="374"/>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5062A8" w:rsidP="005062A8">
      <w:pPr>
        <w:pStyle w:val="TH"/>
        <w:rPr>
          <w:lang w:eastAsia="zh-CN"/>
        </w:rPr>
      </w:pPr>
      <w:r w:rsidRPr="00AC2A11">
        <w:rPr>
          <w:noProof/>
        </w:rPr>
        <w:object w:dxaOrig="5687" w:dyaOrig="5765" w14:anchorId="2DEE3BA1">
          <v:shape id="_x0000_i1035" type="#_x0000_t75" style="width:285pt;height:288.75pt" o:ole="">
            <v:imagedata r:id="rId28" o:title=""/>
          </v:shape>
          <o:OLEObject Type="Embed" ProgID="Visio.Drawing.11" ShapeID="_x0000_i1035" DrawAspect="Content" ObjectID="_1700588296" r:id="rId29"/>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Heading4"/>
        <w:rPr>
          <w:lang w:eastAsia="zh-CN"/>
        </w:rPr>
      </w:pPr>
      <w:bookmarkStart w:id="375" w:name="_Toc46492111"/>
      <w:bookmarkStart w:id="376" w:name="_Toc46492219"/>
      <w:bookmarkStart w:id="377"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375"/>
      <w:bookmarkEnd w:id="376"/>
      <w:bookmarkEnd w:id="377"/>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5062A8" w:rsidP="005062A8">
      <w:pPr>
        <w:pStyle w:val="TH"/>
        <w:rPr>
          <w:lang w:eastAsia="zh-CN"/>
        </w:rPr>
      </w:pPr>
      <w:r w:rsidRPr="00AC2A11">
        <w:rPr>
          <w:noProof/>
        </w:rPr>
        <w:object w:dxaOrig="5687" w:dyaOrig="5765" w14:anchorId="27726548">
          <v:shape id="_x0000_i1036" type="#_x0000_t75" style="width:285pt;height:288.75pt" o:ole="">
            <v:imagedata r:id="rId30" o:title=""/>
          </v:shape>
          <o:OLEObject Type="Embed" ProgID="Visio.Drawing.11" ShapeID="_x0000_i1036" DrawAspect="Content" ObjectID="_1700588297" r:id="rId31"/>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Heading4"/>
        <w:rPr>
          <w:lang w:eastAsia="zh-CN"/>
        </w:rPr>
      </w:pPr>
      <w:bookmarkStart w:id="378" w:name="_Toc46492112"/>
      <w:bookmarkStart w:id="379" w:name="_Toc46492220"/>
      <w:bookmarkStart w:id="380"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378"/>
      <w:bookmarkEnd w:id="379"/>
      <w:bookmarkEnd w:id="380"/>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5062A8" w:rsidP="005062A8">
      <w:pPr>
        <w:pStyle w:val="TH"/>
        <w:rPr>
          <w:lang w:eastAsia="zh-CN"/>
        </w:rPr>
      </w:pPr>
      <w:r w:rsidRPr="00AC2A11">
        <w:rPr>
          <w:noProof/>
        </w:rPr>
        <w:object w:dxaOrig="5691" w:dyaOrig="6280" w14:anchorId="6AA4542B">
          <v:shape id="_x0000_i1037" type="#_x0000_t75" style="width:284.25pt;height:313.5pt" o:ole="">
            <v:imagedata r:id="rId32" o:title=""/>
          </v:shape>
          <o:OLEObject Type="Embed" ProgID="Visio.Drawing.11" ShapeID="_x0000_i1037" DrawAspect="Content" ObjectID="_1700588298" r:id="rId33"/>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Heading3"/>
        <w:rPr>
          <w:lang w:eastAsia="zh-CN"/>
        </w:rPr>
      </w:pPr>
      <w:bookmarkStart w:id="381" w:name="_Toc37126997"/>
      <w:bookmarkStart w:id="382" w:name="_Toc46492113"/>
      <w:bookmarkStart w:id="383" w:name="_Toc46492221"/>
      <w:bookmarkStart w:id="384" w:name="_Toc83742864"/>
      <w:r w:rsidRPr="00AC2A11">
        <w:t>6.2.3</w:t>
      </w:r>
      <w:r w:rsidRPr="00AC2A11">
        <w:rPr>
          <w:lang w:eastAsia="ko-KR"/>
        </w:rPr>
        <w:tab/>
        <w:t>Control PDU</w:t>
      </w:r>
      <w:bookmarkEnd w:id="371"/>
      <w:bookmarkEnd w:id="381"/>
      <w:bookmarkEnd w:id="382"/>
      <w:bookmarkEnd w:id="383"/>
      <w:bookmarkEnd w:id="384"/>
    </w:p>
    <w:p w14:paraId="321CC3B5" w14:textId="77777777" w:rsidR="0052516E" w:rsidRPr="00AC2A11" w:rsidRDefault="0052516E" w:rsidP="0052516E">
      <w:pPr>
        <w:pStyle w:val="Heading4"/>
      </w:pPr>
      <w:bookmarkStart w:id="385" w:name="_Toc12616372"/>
      <w:bookmarkStart w:id="386" w:name="_Toc37126998"/>
      <w:bookmarkStart w:id="387" w:name="_Toc46492114"/>
      <w:bookmarkStart w:id="388" w:name="_Toc46492222"/>
      <w:bookmarkStart w:id="389" w:name="_Toc83742865"/>
      <w:r w:rsidRPr="00AC2A11">
        <w:t>6.2.3.1</w:t>
      </w:r>
      <w:r w:rsidRPr="00AC2A11">
        <w:tab/>
        <w:t>Control PDU for PDCP status report</w:t>
      </w:r>
      <w:bookmarkEnd w:id="385"/>
      <w:bookmarkEnd w:id="386"/>
      <w:bookmarkEnd w:id="387"/>
      <w:bookmarkEnd w:id="388"/>
      <w:bookmarkEnd w:id="389"/>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52516E" w:rsidP="0052516E">
      <w:pPr>
        <w:pStyle w:val="TH"/>
      </w:pPr>
      <w:r w:rsidRPr="00AC2A11">
        <w:object w:dxaOrig="5914" w:dyaOrig="4723" w14:anchorId="3D3DEDBB">
          <v:shape id="_x0000_i1038" type="#_x0000_t75" style="width:297pt;height:236.25pt" o:ole="">
            <v:imagedata r:id="rId34" o:title=""/>
          </v:shape>
          <o:OLEObject Type="Embed" ProgID="Visio.Drawing.11" ShapeID="_x0000_i1038" DrawAspect="Content" ObjectID="_1700588299" r:id="rId35"/>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Heading4"/>
      </w:pPr>
      <w:bookmarkStart w:id="390" w:name="_Toc12616373"/>
      <w:bookmarkStart w:id="391" w:name="_Toc37126999"/>
      <w:bookmarkStart w:id="392" w:name="_Toc46492115"/>
      <w:bookmarkStart w:id="393" w:name="_Toc46492223"/>
      <w:bookmarkStart w:id="394" w:name="_Toc83742866"/>
      <w:r w:rsidRPr="00AC2A11">
        <w:rPr>
          <w:snapToGrid w:val="0"/>
        </w:rPr>
        <w:lastRenderedPageBreak/>
        <w:t>6.2.3.2</w:t>
      </w:r>
      <w:r w:rsidRPr="00AC2A11">
        <w:rPr>
          <w:snapToGrid w:val="0"/>
        </w:rPr>
        <w:tab/>
        <w:t xml:space="preserve">Control PDU for </w:t>
      </w:r>
      <w:r w:rsidRPr="00AC2A11">
        <w:t>interspersed ROHC feedback</w:t>
      </w:r>
      <w:bookmarkEnd w:id="390"/>
      <w:bookmarkEnd w:id="391"/>
      <w:bookmarkEnd w:id="392"/>
      <w:bookmarkEnd w:id="393"/>
      <w:bookmarkEnd w:id="394"/>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52516E" w:rsidP="0052516E">
      <w:pPr>
        <w:pStyle w:val="TH"/>
      </w:pPr>
      <w:r w:rsidRPr="00AC2A11">
        <w:object w:dxaOrig="5744" w:dyaOrig="2015" w14:anchorId="0BD5FF4B">
          <v:shape id="_x0000_i1039" type="#_x0000_t75" style="width:286.5pt;height:100.5pt" o:ole="">
            <v:imagedata r:id="rId36" o:title=""/>
          </v:shape>
          <o:OLEObject Type="Embed" ProgID="Visio.Drawing.11" ShapeID="_x0000_i1039" DrawAspect="Content" ObjectID="_1700588300" r:id="rId37"/>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Heading4"/>
      </w:pPr>
      <w:bookmarkStart w:id="395" w:name="_Toc37127000"/>
      <w:bookmarkStart w:id="396" w:name="_Toc46492116"/>
      <w:bookmarkStart w:id="397" w:name="_Toc46492224"/>
      <w:bookmarkStart w:id="398" w:name="_Toc83742867"/>
      <w:bookmarkStart w:id="399" w:name="_Toc12616374"/>
      <w:r w:rsidRPr="00AC2A11">
        <w:rPr>
          <w:snapToGrid w:val="0"/>
        </w:rPr>
        <w:t>6.2.3.3</w:t>
      </w:r>
      <w:r w:rsidRPr="00AC2A11">
        <w:rPr>
          <w:snapToGrid w:val="0"/>
        </w:rPr>
        <w:tab/>
        <w:t xml:space="preserve">Control PDU for </w:t>
      </w:r>
      <w:r w:rsidRPr="00AC2A11">
        <w:t>EHC feedback</w:t>
      </w:r>
      <w:bookmarkEnd w:id="395"/>
      <w:bookmarkEnd w:id="396"/>
      <w:bookmarkEnd w:id="397"/>
      <w:bookmarkEnd w:id="398"/>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1654A4" w:rsidP="001654A4">
      <w:pPr>
        <w:pStyle w:val="TH"/>
      </w:pPr>
      <w:r w:rsidRPr="00AC2A11">
        <w:object w:dxaOrig="5724" w:dyaOrig="1992" w14:anchorId="2BAFAA5A">
          <v:shape id="_x0000_i1040" type="#_x0000_t75" style="width:4in;height:102pt" o:ole="">
            <v:imagedata r:id="rId38" o:title=""/>
          </v:shape>
          <o:OLEObject Type="Embed" ProgID="Visio.Drawing.11" ShapeID="_x0000_i1040" DrawAspect="Content" ObjectID="_1700588301" r:id="rId39"/>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Heading2"/>
        <w:rPr>
          <w:rFonts w:eastAsia="SimSun"/>
          <w:kern w:val="2"/>
          <w:lang w:eastAsia="zh-CN"/>
        </w:rPr>
      </w:pPr>
      <w:bookmarkStart w:id="400" w:name="_Toc37127001"/>
      <w:bookmarkStart w:id="401" w:name="_Toc46492117"/>
      <w:bookmarkStart w:id="402" w:name="_Toc46492225"/>
      <w:bookmarkStart w:id="403" w:name="_Toc83742868"/>
      <w:r w:rsidRPr="00AC2A11">
        <w:rPr>
          <w:rFonts w:eastAsia="SimSun"/>
          <w:kern w:val="2"/>
          <w:lang w:eastAsia="zh-CN"/>
        </w:rPr>
        <w:t>6.3</w:t>
      </w:r>
      <w:r w:rsidRPr="00AC2A11">
        <w:rPr>
          <w:rFonts w:eastAsia="SimSun"/>
          <w:kern w:val="2"/>
          <w:lang w:eastAsia="zh-CN"/>
        </w:rPr>
        <w:tab/>
        <w:t>Parameters</w:t>
      </w:r>
      <w:bookmarkEnd w:id="399"/>
      <w:bookmarkEnd w:id="400"/>
      <w:bookmarkEnd w:id="401"/>
      <w:bookmarkEnd w:id="402"/>
      <w:bookmarkEnd w:id="403"/>
    </w:p>
    <w:p w14:paraId="6CD1AB3A" w14:textId="77777777" w:rsidR="0052516E" w:rsidRPr="00AC2A11" w:rsidRDefault="0052516E" w:rsidP="0052516E">
      <w:pPr>
        <w:pStyle w:val="Heading3"/>
      </w:pPr>
      <w:bookmarkStart w:id="404" w:name="_Toc12616375"/>
      <w:bookmarkStart w:id="405" w:name="_Toc37127002"/>
      <w:bookmarkStart w:id="406" w:name="_Toc46492118"/>
      <w:bookmarkStart w:id="407" w:name="_Toc46492226"/>
      <w:bookmarkStart w:id="408" w:name="_Toc83742869"/>
      <w:r w:rsidRPr="00AC2A11">
        <w:t>6.3.1</w:t>
      </w:r>
      <w:r w:rsidRPr="00AC2A11">
        <w:tab/>
        <w:t>General</w:t>
      </w:r>
      <w:bookmarkEnd w:id="404"/>
      <w:bookmarkEnd w:id="405"/>
      <w:bookmarkEnd w:id="406"/>
      <w:bookmarkEnd w:id="407"/>
      <w:bookmarkEnd w:id="408"/>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Heading3"/>
      </w:pPr>
      <w:bookmarkStart w:id="409" w:name="_Toc12616376"/>
      <w:bookmarkStart w:id="410" w:name="_Toc37127003"/>
      <w:bookmarkStart w:id="411" w:name="_Toc46492119"/>
      <w:bookmarkStart w:id="412" w:name="_Toc46492227"/>
      <w:bookmarkStart w:id="413" w:name="_Toc83742870"/>
      <w:r w:rsidRPr="00AC2A11">
        <w:t>6.3.2</w:t>
      </w:r>
      <w:r w:rsidRPr="00AC2A11">
        <w:tab/>
        <w:t>PDCP SN</w:t>
      </w:r>
      <w:bookmarkEnd w:id="409"/>
      <w:bookmarkEnd w:id="410"/>
      <w:bookmarkEnd w:id="411"/>
      <w:bookmarkEnd w:id="412"/>
      <w:bookmarkEnd w:id="413"/>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Heading3"/>
      </w:pPr>
      <w:bookmarkStart w:id="414" w:name="_Toc12616377"/>
      <w:bookmarkStart w:id="415" w:name="_Toc37127004"/>
      <w:bookmarkStart w:id="416" w:name="_Toc46492120"/>
      <w:bookmarkStart w:id="417" w:name="_Toc46492228"/>
      <w:bookmarkStart w:id="418" w:name="_Toc83742871"/>
      <w:r w:rsidRPr="00AC2A11">
        <w:lastRenderedPageBreak/>
        <w:t>6.3.</w:t>
      </w:r>
      <w:r w:rsidRPr="00AC2A11">
        <w:rPr>
          <w:lang w:eastAsia="ko-KR"/>
        </w:rPr>
        <w:t>3</w:t>
      </w:r>
      <w:r w:rsidRPr="00AC2A11">
        <w:tab/>
        <w:t>Data</w:t>
      </w:r>
      <w:bookmarkEnd w:id="414"/>
      <w:bookmarkEnd w:id="415"/>
      <w:bookmarkEnd w:id="416"/>
      <w:bookmarkEnd w:id="417"/>
      <w:bookmarkEnd w:id="418"/>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19" w:name="_Toc12616378"/>
      <w:bookmarkStart w:id="420" w:name="_Toc37127005"/>
      <w:bookmarkStart w:id="421" w:name="_Toc46492121"/>
      <w:bookmarkStart w:id="422"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Heading3"/>
      </w:pPr>
      <w:bookmarkStart w:id="423" w:name="_Toc83742872"/>
      <w:r w:rsidRPr="00AC2A11">
        <w:t>6.3.</w:t>
      </w:r>
      <w:r w:rsidRPr="00AC2A11">
        <w:rPr>
          <w:lang w:eastAsia="ko-KR"/>
        </w:rPr>
        <w:t>4</w:t>
      </w:r>
      <w:r w:rsidRPr="00AC2A11">
        <w:tab/>
        <w:t>MAC-I</w:t>
      </w:r>
      <w:bookmarkEnd w:id="419"/>
      <w:bookmarkEnd w:id="420"/>
      <w:bookmarkEnd w:id="421"/>
      <w:bookmarkEnd w:id="422"/>
      <w:bookmarkEnd w:id="423"/>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Heading3"/>
      </w:pPr>
      <w:bookmarkStart w:id="424" w:name="_Toc12616379"/>
      <w:bookmarkStart w:id="425" w:name="_Toc37127006"/>
      <w:bookmarkStart w:id="426" w:name="_Toc46492122"/>
      <w:bookmarkStart w:id="427" w:name="_Toc46492230"/>
      <w:bookmarkStart w:id="428" w:name="_Toc83742873"/>
      <w:r w:rsidRPr="00AC2A11">
        <w:t>6.3.</w:t>
      </w:r>
      <w:r w:rsidRPr="00AC2A11">
        <w:rPr>
          <w:lang w:eastAsia="ko-KR"/>
        </w:rPr>
        <w:t>5</w:t>
      </w:r>
      <w:r w:rsidRPr="00AC2A11">
        <w:tab/>
        <w:t>COUNT</w:t>
      </w:r>
      <w:bookmarkEnd w:id="424"/>
      <w:bookmarkEnd w:id="425"/>
      <w:bookmarkEnd w:id="426"/>
      <w:bookmarkEnd w:id="427"/>
      <w:bookmarkEnd w:id="428"/>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52516E" w:rsidP="0052516E">
      <w:pPr>
        <w:pStyle w:val="TH"/>
      </w:pPr>
      <w:r w:rsidRPr="00AC2A11">
        <w:object w:dxaOrig="4823" w:dyaOrig="1238" w14:anchorId="0D270AD3">
          <v:shape id="_x0000_i1041" type="#_x0000_t75" style="width:198.75pt;height:50.25pt" o:ole="">
            <v:imagedata r:id="rId40" o:title=""/>
          </v:shape>
          <o:OLEObject Type="Embed" ProgID="Visio.Drawing.11" ShapeID="_x0000_i1041" DrawAspect="Content" ObjectID="_1700588302" r:id="rId41"/>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Heading3"/>
      </w:pPr>
      <w:bookmarkStart w:id="429" w:name="_Toc12616380"/>
      <w:bookmarkStart w:id="430" w:name="_Toc37127007"/>
      <w:bookmarkStart w:id="431" w:name="_Toc46492123"/>
      <w:bookmarkStart w:id="432" w:name="_Toc46492231"/>
      <w:bookmarkStart w:id="433" w:name="_Toc83742874"/>
      <w:r w:rsidRPr="00AC2A11">
        <w:t>6.3.</w:t>
      </w:r>
      <w:r w:rsidRPr="00AC2A11">
        <w:rPr>
          <w:lang w:eastAsia="ko-KR"/>
        </w:rPr>
        <w:t>6</w:t>
      </w:r>
      <w:r w:rsidRPr="00AC2A11">
        <w:tab/>
        <w:t>R</w:t>
      </w:r>
      <w:bookmarkEnd w:id="429"/>
      <w:bookmarkEnd w:id="430"/>
      <w:bookmarkEnd w:id="431"/>
      <w:bookmarkEnd w:id="432"/>
      <w:bookmarkEnd w:id="433"/>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Heading3"/>
      </w:pPr>
      <w:bookmarkStart w:id="434" w:name="_Toc12616381"/>
      <w:bookmarkStart w:id="435" w:name="_Toc37127008"/>
      <w:bookmarkStart w:id="436" w:name="_Toc46492124"/>
      <w:bookmarkStart w:id="437" w:name="_Toc46492232"/>
      <w:bookmarkStart w:id="438" w:name="_Toc83742875"/>
      <w:r w:rsidRPr="00AC2A11">
        <w:t>6.3.</w:t>
      </w:r>
      <w:r w:rsidRPr="00AC2A11">
        <w:rPr>
          <w:lang w:eastAsia="ko-KR"/>
        </w:rPr>
        <w:t>7</w:t>
      </w:r>
      <w:r w:rsidRPr="00AC2A11">
        <w:tab/>
        <w:t>D/C</w:t>
      </w:r>
      <w:bookmarkEnd w:id="434"/>
      <w:bookmarkEnd w:id="435"/>
      <w:bookmarkEnd w:id="436"/>
      <w:bookmarkEnd w:id="437"/>
      <w:bookmarkEnd w:id="438"/>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Heading3"/>
      </w:pPr>
      <w:bookmarkStart w:id="439" w:name="_Toc12616382"/>
      <w:bookmarkStart w:id="440" w:name="_Toc37127009"/>
      <w:bookmarkStart w:id="441" w:name="_Toc46492125"/>
      <w:bookmarkStart w:id="442" w:name="_Toc46492233"/>
      <w:bookmarkStart w:id="443" w:name="_Toc83742876"/>
      <w:r w:rsidRPr="00AC2A11">
        <w:lastRenderedPageBreak/>
        <w:t>6.3.8</w:t>
      </w:r>
      <w:r w:rsidRPr="00AC2A11">
        <w:tab/>
        <w:t>PDU type</w:t>
      </w:r>
      <w:bookmarkEnd w:id="439"/>
      <w:bookmarkEnd w:id="440"/>
      <w:bookmarkEnd w:id="441"/>
      <w:bookmarkEnd w:id="442"/>
      <w:bookmarkEnd w:id="443"/>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523902">
        <w:trPr>
          <w:jc w:val="center"/>
        </w:trPr>
        <w:tc>
          <w:tcPr>
            <w:tcW w:w="1271" w:type="dxa"/>
          </w:tcPr>
          <w:p w14:paraId="5FFF56D3" w14:textId="77777777" w:rsidR="001654A4" w:rsidRPr="00AC2A11" w:rsidRDefault="001654A4" w:rsidP="00523902">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523902">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Heading3"/>
      </w:pPr>
      <w:bookmarkStart w:id="444" w:name="_Toc12616383"/>
      <w:bookmarkStart w:id="445" w:name="_Toc37127010"/>
      <w:bookmarkStart w:id="446" w:name="_Toc46492126"/>
      <w:bookmarkStart w:id="447" w:name="_Toc46492234"/>
      <w:bookmarkStart w:id="448" w:name="_Toc83742877"/>
      <w:r w:rsidRPr="00AC2A11">
        <w:t>6.3.9</w:t>
      </w:r>
      <w:r w:rsidRPr="00AC2A11">
        <w:tab/>
        <w:t>FMC</w:t>
      </w:r>
      <w:bookmarkEnd w:id="444"/>
      <w:bookmarkEnd w:id="445"/>
      <w:bookmarkEnd w:id="446"/>
      <w:bookmarkEnd w:id="447"/>
      <w:bookmarkEnd w:id="448"/>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Heading3"/>
      </w:pPr>
      <w:bookmarkStart w:id="449" w:name="_Toc12616384"/>
      <w:bookmarkStart w:id="450" w:name="_Toc37127011"/>
      <w:bookmarkStart w:id="451" w:name="_Toc46492127"/>
      <w:bookmarkStart w:id="452" w:name="_Toc46492235"/>
      <w:bookmarkStart w:id="453" w:name="_Toc83742878"/>
      <w:r w:rsidRPr="00AC2A11">
        <w:t>6.3.10</w:t>
      </w:r>
      <w:r w:rsidRPr="00AC2A11">
        <w:tab/>
        <w:t>Bitmap</w:t>
      </w:r>
      <w:bookmarkEnd w:id="449"/>
      <w:bookmarkEnd w:id="450"/>
      <w:bookmarkEnd w:id="451"/>
      <w:bookmarkEnd w:id="452"/>
      <w:bookmarkEnd w:id="453"/>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Heading3"/>
      </w:pPr>
      <w:bookmarkStart w:id="454" w:name="_Toc12616385"/>
      <w:bookmarkStart w:id="455" w:name="_Toc37127012"/>
      <w:bookmarkStart w:id="456" w:name="_Toc46492128"/>
      <w:bookmarkStart w:id="457" w:name="_Toc46492236"/>
      <w:bookmarkStart w:id="458" w:name="_Toc83742879"/>
      <w:r w:rsidRPr="00AC2A11">
        <w:t>6.3.11</w:t>
      </w:r>
      <w:r w:rsidRPr="00AC2A11">
        <w:tab/>
        <w:t>Interspersed ROHC feedback</w:t>
      </w:r>
      <w:bookmarkEnd w:id="454"/>
      <w:bookmarkEnd w:id="455"/>
      <w:bookmarkEnd w:id="456"/>
      <w:bookmarkEnd w:id="457"/>
      <w:bookmarkEnd w:id="458"/>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Heading3"/>
      </w:pPr>
      <w:bookmarkStart w:id="459" w:name="_Toc12524461"/>
      <w:bookmarkStart w:id="460" w:name="_Toc37127013"/>
      <w:bookmarkStart w:id="461" w:name="_Toc46492129"/>
      <w:bookmarkStart w:id="462" w:name="_Toc46492237"/>
      <w:bookmarkStart w:id="463" w:name="_Toc83742880"/>
      <w:r w:rsidRPr="00AC2A11">
        <w:t>6.3.</w:t>
      </w:r>
      <w:r w:rsidRPr="00AC2A11">
        <w:rPr>
          <w:lang w:eastAsia="zh-CN"/>
        </w:rPr>
        <w:t>12</w:t>
      </w:r>
      <w:r w:rsidRPr="00AC2A11">
        <w:tab/>
      </w:r>
      <w:r w:rsidRPr="00AC2A11">
        <w:rPr>
          <w:lang w:eastAsia="ko-KR"/>
        </w:rPr>
        <w:t>SDU</w:t>
      </w:r>
      <w:r w:rsidRPr="00AC2A11">
        <w:t xml:space="preserve"> Type</w:t>
      </w:r>
      <w:bookmarkEnd w:id="459"/>
      <w:bookmarkEnd w:id="460"/>
      <w:bookmarkEnd w:id="461"/>
      <w:bookmarkEnd w:id="462"/>
      <w:bookmarkEnd w:id="463"/>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523902">
        <w:trPr>
          <w:jc w:val="center"/>
        </w:trPr>
        <w:tc>
          <w:tcPr>
            <w:tcW w:w="999" w:type="dxa"/>
          </w:tcPr>
          <w:p w14:paraId="0AADDE2C" w14:textId="77777777" w:rsidR="00433821" w:rsidRPr="00AC2A11" w:rsidRDefault="00433821" w:rsidP="00523902">
            <w:pPr>
              <w:pStyle w:val="TAH"/>
            </w:pPr>
            <w:r w:rsidRPr="00AC2A11">
              <w:t>Bit</w:t>
            </w:r>
          </w:p>
        </w:tc>
        <w:tc>
          <w:tcPr>
            <w:tcW w:w="4401" w:type="dxa"/>
          </w:tcPr>
          <w:p w14:paraId="4B30EA7E" w14:textId="77777777" w:rsidR="00433821" w:rsidRPr="00AC2A11" w:rsidRDefault="00433821" w:rsidP="00523902">
            <w:pPr>
              <w:pStyle w:val="TAH"/>
            </w:pPr>
            <w:r w:rsidRPr="00AC2A11">
              <w:t>Description</w:t>
            </w:r>
          </w:p>
        </w:tc>
      </w:tr>
      <w:tr w:rsidR="00AC2A11" w:rsidRPr="00AC2A11" w14:paraId="45C1ACB8" w14:textId="77777777" w:rsidTr="00523902">
        <w:trPr>
          <w:jc w:val="center"/>
        </w:trPr>
        <w:tc>
          <w:tcPr>
            <w:tcW w:w="999" w:type="dxa"/>
          </w:tcPr>
          <w:p w14:paraId="66FBC8B0" w14:textId="77777777" w:rsidR="00433821" w:rsidRPr="00AC2A11" w:rsidRDefault="00433821" w:rsidP="00523902">
            <w:pPr>
              <w:pStyle w:val="TAC"/>
            </w:pPr>
            <w:r w:rsidRPr="00AC2A11">
              <w:rPr>
                <w:lang w:eastAsia="zh-CN"/>
              </w:rPr>
              <w:t>0</w:t>
            </w:r>
            <w:r w:rsidRPr="00AC2A11">
              <w:t>00</w:t>
            </w:r>
          </w:p>
        </w:tc>
        <w:tc>
          <w:tcPr>
            <w:tcW w:w="4401" w:type="dxa"/>
          </w:tcPr>
          <w:p w14:paraId="644F000C" w14:textId="77777777" w:rsidR="00433821" w:rsidRPr="00AC2A11" w:rsidRDefault="00433821" w:rsidP="00523902">
            <w:pPr>
              <w:pStyle w:val="TAL"/>
            </w:pPr>
            <w:r w:rsidRPr="00AC2A11">
              <w:t>IP</w:t>
            </w:r>
          </w:p>
        </w:tc>
      </w:tr>
      <w:tr w:rsidR="00AC2A11" w:rsidRPr="00AC2A11" w14:paraId="7BC5943C" w14:textId="77777777" w:rsidTr="00523902">
        <w:trPr>
          <w:jc w:val="center"/>
        </w:trPr>
        <w:tc>
          <w:tcPr>
            <w:tcW w:w="999" w:type="dxa"/>
          </w:tcPr>
          <w:p w14:paraId="320BD8F3" w14:textId="77777777" w:rsidR="00433821" w:rsidRPr="00AC2A11" w:rsidRDefault="00433821" w:rsidP="00523902">
            <w:pPr>
              <w:pStyle w:val="TAC"/>
              <w:rPr>
                <w:lang w:eastAsia="zh-CN"/>
              </w:rPr>
            </w:pPr>
            <w:r w:rsidRPr="00AC2A11">
              <w:rPr>
                <w:lang w:eastAsia="zh-CN"/>
              </w:rPr>
              <w:t>001</w:t>
            </w:r>
          </w:p>
        </w:tc>
        <w:tc>
          <w:tcPr>
            <w:tcW w:w="4401" w:type="dxa"/>
          </w:tcPr>
          <w:p w14:paraId="0B8EAE68" w14:textId="77777777" w:rsidR="00433821" w:rsidRPr="00AC2A11" w:rsidRDefault="00433821" w:rsidP="00523902">
            <w:pPr>
              <w:pStyle w:val="TAL"/>
              <w:rPr>
                <w:lang w:eastAsia="zh-CN"/>
              </w:rPr>
            </w:pPr>
            <w:r w:rsidRPr="00AC2A11">
              <w:rPr>
                <w:lang w:eastAsia="zh-CN"/>
              </w:rPr>
              <w:t>Non-IP</w:t>
            </w:r>
          </w:p>
        </w:tc>
      </w:tr>
      <w:tr w:rsidR="00BF6E54" w:rsidRPr="00AC2A11" w14:paraId="2357C068" w14:textId="77777777" w:rsidTr="00523902">
        <w:trPr>
          <w:jc w:val="center"/>
        </w:trPr>
        <w:tc>
          <w:tcPr>
            <w:tcW w:w="999" w:type="dxa"/>
          </w:tcPr>
          <w:p w14:paraId="65D4B46F" w14:textId="77777777" w:rsidR="00433821" w:rsidRPr="00AC2A11" w:rsidRDefault="00433821" w:rsidP="00523902">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523902">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Heading3"/>
      </w:pPr>
      <w:bookmarkStart w:id="464" w:name="_Toc46492130"/>
      <w:bookmarkStart w:id="465" w:name="_Toc46492238"/>
      <w:bookmarkStart w:id="466"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464"/>
      <w:bookmarkEnd w:id="465"/>
      <w:bookmarkEnd w:id="466"/>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Heading1"/>
      </w:pPr>
      <w:bookmarkStart w:id="467" w:name="_Toc12616386"/>
      <w:bookmarkStart w:id="468" w:name="_Toc37127014"/>
      <w:bookmarkStart w:id="469" w:name="_Toc46492131"/>
      <w:bookmarkStart w:id="470" w:name="_Toc46492239"/>
      <w:bookmarkStart w:id="471" w:name="_Toc83742882"/>
      <w:r w:rsidRPr="00AC2A11">
        <w:t>7</w:t>
      </w:r>
      <w:r w:rsidRPr="00AC2A11">
        <w:tab/>
        <w:t>State variables, constants, and timers</w:t>
      </w:r>
      <w:bookmarkEnd w:id="467"/>
      <w:bookmarkEnd w:id="468"/>
      <w:bookmarkEnd w:id="469"/>
      <w:bookmarkEnd w:id="470"/>
      <w:bookmarkEnd w:id="471"/>
    </w:p>
    <w:p w14:paraId="69CF986C" w14:textId="77777777" w:rsidR="0052516E" w:rsidRPr="00AC2A11" w:rsidRDefault="0052516E" w:rsidP="0052516E">
      <w:pPr>
        <w:pStyle w:val="Heading2"/>
      </w:pPr>
      <w:bookmarkStart w:id="472" w:name="_Toc12616387"/>
      <w:bookmarkStart w:id="473" w:name="_Toc37127015"/>
      <w:bookmarkStart w:id="474" w:name="_Toc46492132"/>
      <w:bookmarkStart w:id="475" w:name="_Toc46492240"/>
      <w:bookmarkStart w:id="476" w:name="_Toc83742883"/>
      <w:r w:rsidRPr="00AC2A11">
        <w:t>7.1</w:t>
      </w:r>
      <w:r w:rsidRPr="00AC2A11">
        <w:tab/>
        <w:t>State variables</w:t>
      </w:r>
      <w:bookmarkEnd w:id="472"/>
      <w:bookmarkEnd w:id="473"/>
      <w:bookmarkEnd w:id="474"/>
      <w:bookmarkEnd w:id="475"/>
      <w:bookmarkEnd w:id="476"/>
    </w:p>
    <w:p w14:paraId="5C175F0B" w14:textId="76E47EDD" w:rsidR="0052516E" w:rsidRPr="00AC2A11" w:rsidRDefault="0052516E" w:rsidP="0052516E">
      <w:pPr>
        <w:rPr>
          <w:rFonts w:eastAsia="MS Mincho"/>
        </w:rPr>
      </w:pPr>
      <w:bookmarkStart w:id="477" w:name="Signet14"/>
      <w:bookmarkEnd w:id="477"/>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Heading2"/>
      </w:pPr>
      <w:bookmarkStart w:id="478" w:name="_Toc12616388"/>
      <w:bookmarkStart w:id="479" w:name="_Toc37127016"/>
      <w:bookmarkStart w:id="480" w:name="_Toc46492133"/>
      <w:bookmarkStart w:id="481" w:name="_Toc46492241"/>
      <w:bookmarkStart w:id="482" w:name="_Toc83742884"/>
      <w:r w:rsidRPr="00AC2A11">
        <w:t>7.2</w:t>
      </w:r>
      <w:r w:rsidRPr="00AC2A11">
        <w:tab/>
        <w:t>Constants</w:t>
      </w:r>
      <w:bookmarkEnd w:id="478"/>
      <w:bookmarkEnd w:id="479"/>
      <w:bookmarkEnd w:id="480"/>
      <w:bookmarkEnd w:id="481"/>
      <w:bookmarkEnd w:id="482"/>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38043B1D" w:rsidR="0052516E" w:rsidRPr="00AC2A11" w:rsidRDefault="0052516E" w:rsidP="0052516E">
      <w:r w:rsidRPr="00AC2A11">
        <w:lastRenderedPageBreak/>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ins w:id="483" w:author="CR#0082r1" w:date="2021-12-09T19:58:00Z">
        <w:r w:rsidR="00EB7B5F" w:rsidRPr="00EB7B5F">
          <w:t xml:space="preserve"> </w:t>
        </w:r>
        <w:r w:rsidR="00EB7B5F">
          <w:t xml:space="preserve">for SRB/DRB and </w:t>
        </w:r>
        <w:r w:rsidR="00EB7B5F" w:rsidRPr="00AC2A11">
          <w:t>2</w:t>
        </w:r>
        <w:r w:rsidR="00EB7B5F" w:rsidRPr="00AC2A11">
          <w:rPr>
            <w:vertAlign w:val="superscript"/>
          </w:rPr>
          <w:t>[</w:t>
        </w:r>
        <w:proofErr w:type="spellStart"/>
        <w:r w:rsidR="00EB7B5F">
          <w:rPr>
            <w:rFonts w:eastAsia="MS Mincho"/>
            <w:i/>
            <w:vertAlign w:val="superscript"/>
          </w:rPr>
          <w:t>sl</w:t>
        </w:r>
        <w:proofErr w:type="spellEnd"/>
        <w:r w:rsidR="00EB7B5F">
          <w:rPr>
            <w:rFonts w:eastAsia="MS Mincho"/>
            <w:i/>
            <w:vertAlign w:val="superscript"/>
          </w:rPr>
          <w:t>-PDCP-SN-Size</w:t>
        </w:r>
        <w:r w:rsidR="00EB7B5F" w:rsidRPr="00AC2A11">
          <w:rPr>
            <w:vertAlign w:val="superscript"/>
          </w:rPr>
          <w:t>] – 1</w:t>
        </w:r>
        <w:r w:rsidR="00EB7B5F">
          <w:rPr>
            <w:vertAlign w:val="superscript"/>
          </w:rPr>
          <w:t xml:space="preserve"> </w:t>
        </w:r>
        <w:r w:rsidR="00EB7B5F">
          <w:t>for SLRB.</w:t>
        </w:r>
      </w:ins>
    </w:p>
    <w:p w14:paraId="2E94618D" w14:textId="77777777" w:rsidR="0052516E" w:rsidRPr="00AC2A11" w:rsidRDefault="0052516E" w:rsidP="0052516E">
      <w:pPr>
        <w:pStyle w:val="Heading2"/>
      </w:pPr>
      <w:bookmarkStart w:id="484" w:name="Signet39"/>
      <w:bookmarkStart w:id="485" w:name="_Toc12616389"/>
      <w:bookmarkStart w:id="486" w:name="_Toc37127017"/>
      <w:bookmarkStart w:id="487" w:name="_Toc46492134"/>
      <w:bookmarkStart w:id="488" w:name="_Toc46492242"/>
      <w:bookmarkStart w:id="489" w:name="_Toc83742885"/>
      <w:bookmarkEnd w:id="484"/>
      <w:r w:rsidRPr="00AC2A11">
        <w:t>7.3</w:t>
      </w:r>
      <w:r w:rsidRPr="00AC2A11">
        <w:tab/>
        <w:t>Timers</w:t>
      </w:r>
      <w:bookmarkEnd w:id="485"/>
      <w:bookmarkEnd w:id="486"/>
      <w:bookmarkEnd w:id="487"/>
      <w:bookmarkEnd w:id="488"/>
      <w:bookmarkEnd w:id="489"/>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proofErr w:type="spellStart"/>
      <w:r w:rsidRPr="00AC2A11">
        <w:rPr>
          <w:i/>
        </w:rPr>
        <w:t>discardTimer</w:t>
      </w:r>
      <w:proofErr w:type="spell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Heading8"/>
        <w:rPr>
          <w:lang w:eastAsia="ko-KR"/>
        </w:rPr>
      </w:pPr>
      <w:bookmarkStart w:id="490" w:name="_Toc37127018"/>
      <w:bookmarkStart w:id="491" w:name="_Toc46492135"/>
      <w:bookmarkStart w:id="492" w:name="_Toc46492243"/>
      <w:bookmarkStart w:id="493" w:name="_Toc83742886"/>
      <w:bookmarkStart w:id="494" w:name="_Toc12616390"/>
      <w:r w:rsidRPr="00AC2A11">
        <w:t>Annex A (normative):</w:t>
      </w:r>
      <w:r w:rsidRPr="00AC2A11">
        <w:rPr>
          <w:lang w:eastAsia="en-GB"/>
        </w:rPr>
        <w:br/>
      </w:r>
      <w:r w:rsidRPr="00AC2A11">
        <w:rPr>
          <w:lang w:eastAsia="ko-KR"/>
        </w:rPr>
        <w:t>Ethernet Header Compression (EHC) protocol</w:t>
      </w:r>
      <w:bookmarkEnd w:id="490"/>
      <w:bookmarkEnd w:id="491"/>
      <w:bookmarkEnd w:id="492"/>
      <w:bookmarkEnd w:id="493"/>
    </w:p>
    <w:p w14:paraId="5C8EFBB5" w14:textId="77777777" w:rsidR="001654A4" w:rsidRPr="00AC2A11" w:rsidRDefault="001654A4" w:rsidP="001654A4">
      <w:pPr>
        <w:pStyle w:val="Heading2"/>
        <w:rPr>
          <w:rFonts w:eastAsiaTheme="minorEastAsia"/>
          <w:lang w:eastAsia="ko-KR"/>
        </w:rPr>
      </w:pPr>
      <w:bookmarkStart w:id="495" w:name="_Toc37127019"/>
      <w:bookmarkStart w:id="496" w:name="_Toc46492136"/>
      <w:bookmarkStart w:id="497" w:name="_Toc46492244"/>
      <w:bookmarkStart w:id="498"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495"/>
      <w:bookmarkEnd w:id="496"/>
      <w:bookmarkEnd w:id="497"/>
      <w:bookmarkEnd w:id="498"/>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1654A4" w:rsidP="003C46A0">
      <w:pPr>
        <w:pStyle w:val="TH"/>
      </w:pPr>
      <w:r w:rsidRPr="00AC2A11">
        <w:object w:dxaOrig="8004" w:dyaOrig="5712" w14:anchorId="2DD7091C">
          <v:shape id="_x0000_i1042" type="#_x0000_t75" style="width:402pt;height:4in" o:ole="">
            <v:imagedata r:id="rId42" o:title=""/>
          </v:shape>
          <o:OLEObject Type="Embed" ProgID="Visio.Drawing.15" ShapeID="_x0000_i1042" DrawAspect="Content" ObjectID="_1700588303" r:id="rId43"/>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a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1654A4" w:rsidP="003C46A0">
      <w:pPr>
        <w:pStyle w:val="TH"/>
        <w:rPr>
          <w:szCs w:val="22"/>
        </w:rPr>
      </w:pPr>
      <w:r w:rsidRPr="00AC2A11">
        <w:object w:dxaOrig="12396" w:dyaOrig="4932" w14:anchorId="2D854373">
          <v:shape id="_x0000_i1043" type="#_x0000_t75" style="width:480pt;height:192pt" o:ole="">
            <v:imagedata r:id="rId44" o:title=""/>
          </v:shape>
          <o:OLEObject Type="Embed" ProgID="Visio.Drawing.15" ShapeID="_x0000_i1043" DrawAspect="Content" ObjectID="_1700588304" r:id="rId45"/>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Heading2"/>
        <w:rPr>
          <w:rFonts w:eastAsiaTheme="minorEastAsia"/>
          <w:lang w:eastAsia="ko-KR"/>
        </w:rPr>
      </w:pPr>
      <w:bookmarkStart w:id="499" w:name="_Toc37127020"/>
      <w:bookmarkStart w:id="500" w:name="_Toc46492137"/>
      <w:bookmarkStart w:id="501" w:name="_Toc46492245"/>
      <w:bookmarkStart w:id="502"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499"/>
      <w:bookmarkEnd w:id="500"/>
      <w:bookmarkEnd w:id="501"/>
      <w:bookmarkEnd w:id="502"/>
    </w:p>
    <w:p w14:paraId="61797A5E" w14:textId="77777777" w:rsidR="001654A4" w:rsidRPr="00AC2A11" w:rsidRDefault="001654A4" w:rsidP="003C46A0">
      <w:pPr>
        <w:pStyle w:val="Heading3"/>
        <w:rPr>
          <w:lang w:eastAsia="ko-KR"/>
        </w:rPr>
      </w:pPr>
      <w:bookmarkStart w:id="503" w:name="_Toc37127021"/>
      <w:bookmarkStart w:id="504" w:name="_Toc46492138"/>
      <w:bookmarkStart w:id="505" w:name="_Toc46492246"/>
      <w:bookmarkStart w:id="506" w:name="_Toc83742889"/>
      <w:r w:rsidRPr="00AC2A11">
        <w:rPr>
          <w:lang w:eastAsia="ko-KR"/>
        </w:rPr>
        <w:t>A.2.1</w:t>
      </w:r>
      <w:r w:rsidRPr="00AC2A11">
        <w:rPr>
          <w:lang w:eastAsia="ko-KR"/>
        </w:rPr>
        <w:tab/>
        <w:t>EHC packet format</w:t>
      </w:r>
      <w:bookmarkEnd w:id="503"/>
      <w:bookmarkEnd w:id="504"/>
      <w:bookmarkEnd w:id="505"/>
      <w:bookmarkEnd w:id="506"/>
    </w:p>
    <w:p w14:paraId="0C584D61" w14:textId="77777777" w:rsidR="001654A4" w:rsidRPr="00AC2A11" w:rsidRDefault="001654A4" w:rsidP="003C46A0">
      <w:pPr>
        <w:pStyle w:val="Heading4"/>
        <w:rPr>
          <w:lang w:eastAsia="ko-KR"/>
        </w:rPr>
      </w:pPr>
      <w:bookmarkStart w:id="507" w:name="_Toc37127022"/>
      <w:bookmarkStart w:id="508" w:name="_Toc46492139"/>
      <w:bookmarkStart w:id="509" w:name="_Toc46492247"/>
      <w:bookmarkStart w:id="510" w:name="_Toc83742890"/>
      <w:r w:rsidRPr="00AC2A11">
        <w:rPr>
          <w:lang w:eastAsia="ko-KR"/>
        </w:rPr>
        <w:t>A.2.1.1</w:t>
      </w:r>
      <w:r w:rsidRPr="00AC2A11">
        <w:rPr>
          <w:lang w:eastAsia="ko-KR"/>
        </w:rPr>
        <w:tab/>
        <w:t>EHC Full Header packet and EHC Compressed Header packet</w:t>
      </w:r>
      <w:bookmarkEnd w:id="507"/>
      <w:bookmarkEnd w:id="508"/>
      <w:bookmarkEnd w:id="509"/>
      <w:bookmarkEnd w:id="510"/>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1654A4" w:rsidP="003C46A0">
      <w:pPr>
        <w:pStyle w:val="TH"/>
      </w:pPr>
      <w:r w:rsidRPr="00AC2A11">
        <w:object w:dxaOrig="4597" w:dyaOrig="4909" w14:anchorId="6C79692B">
          <v:shape id="_x0000_i1044" type="#_x0000_t75" style="width:228pt;height:246pt" o:ole="">
            <v:imagedata r:id="rId46" o:title=""/>
          </v:shape>
          <o:OLEObject Type="Embed" ProgID="Visio.Drawing.15" ShapeID="_x0000_i1044" DrawAspect="Content" ObjectID="_1700588305" r:id="rId47"/>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1654A4" w:rsidP="003C46A0">
      <w:pPr>
        <w:pStyle w:val="TH"/>
        <w:rPr>
          <w:rFonts w:eastAsiaTheme="minorEastAsia"/>
          <w:lang w:eastAsia="ko-KR"/>
        </w:rPr>
      </w:pPr>
      <w:r w:rsidRPr="00AC2A11">
        <w:object w:dxaOrig="4597" w:dyaOrig="3192" w14:anchorId="08C48106">
          <v:shape id="_x0000_i1045" type="#_x0000_t75" style="width:228pt;height:162pt" o:ole="">
            <v:imagedata r:id="rId48" o:title=""/>
          </v:shape>
          <o:OLEObject Type="Embed" ProgID="Visio.Drawing.15" ShapeID="_x0000_i1045" DrawAspect="Content" ObjectID="_1700588306" r:id="rId49"/>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Heading4"/>
        <w:rPr>
          <w:lang w:eastAsia="ko-KR"/>
        </w:rPr>
      </w:pPr>
      <w:bookmarkStart w:id="511" w:name="_Toc37127023"/>
      <w:bookmarkStart w:id="512" w:name="_Toc46492140"/>
      <w:bookmarkStart w:id="513" w:name="_Toc46492248"/>
      <w:bookmarkStart w:id="514" w:name="_Toc83742891"/>
      <w:r w:rsidRPr="00AC2A11">
        <w:rPr>
          <w:lang w:eastAsia="ko-KR"/>
        </w:rPr>
        <w:t>A.2.1.2</w:t>
      </w:r>
      <w:r w:rsidRPr="00AC2A11">
        <w:rPr>
          <w:lang w:eastAsia="ko-KR"/>
        </w:rPr>
        <w:tab/>
        <w:t>EHC feedback packet</w:t>
      </w:r>
      <w:bookmarkEnd w:id="511"/>
      <w:bookmarkEnd w:id="512"/>
      <w:bookmarkEnd w:id="513"/>
      <w:bookmarkEnd w:id="514"/>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1654A4" w:rsidP="003C46A0">
      <w:pPr>
        <w:pStyle w:val="TH"/>
        <w:rPr>
          <w:rFonts w:eastAsiaTheme="minorEastAsia"/>
          <w:lang w:eastAsia="ko-KR"/>
        </w:rPr>
      </w:pPr>
      <w:r w:rsidRPr="00AC2A11">
        <w:object w:dxaOrig="4597" w:dyaOrig="1513" w14:anchorId="759673F4">
          <v:shape id="_x0000_i1046" type="#_x0000_t75" style="width:228pt;height:78pt" o:ole="">
            <v:imagedata r:id="rId50" o:title=""/>
          </v:shape>
          <o:OLEObject Type="Embed" ProgID="Visio.Drawing.15" ShapeID="_x0000_i1046" DrawAspect="Content" ObjectID="_1700588307" r:id="rId51"/>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Heading3"/>
        <w:rPr>
          <w:lang w:eastAsia="ko-KR"/>
        </w:rPr>
      </w:pPr>
      <w:bookmarkStart w:id="515" w:name="_Toc37127024"/>
      <w:bookmarkStart w:id="516" w:name="_Toc46492141"/>
      <w:bookmarkStart w:id="517" w:name="_Toc46492249"/>
      <w:bookmarkStart w:id="518" w:name="_Toc83742892"/>
      <w:r w:rsidRPr="00AC2A11">
        <w:rPr>
          <w:lang w:eastAsia="ko-KR"/>
        </w:rPr>
        <w:t>A.2.2</w:t>
      </w:r>
      <w:r w:rsidRPr="00AC2A11">
        <w:rPr>
          <w:lang w:eastAsia="ko-KR"/>
        </w:rPr>
        <w:tab/>
        <w:t>Parameters</w:t>
      </w:r>
      <w:bookmarkEnd w:id="515"/>
      <w:bookmarkEnd w:id="516"/>
      <w:bookmarkEnd w:id="517"/>
      <w:bookmarkEnd w:id="518"/>
    </w:p>
    <w:p w14:paraId="247A9C25" w14:textId="77777777" w:rsidR="001654A4" w:rsidRPr="00AC2A11" w:rsidRDefault="001654A4" w:rsidP="003C46A0">
      <w:pPr>
        <w:pStyle w:val="Heading4"/>
        <w:rPr>
          <w:lang w:eastAsia="ko-KR"/>
        </w:rPr>
      </w:pPr>
      <w:bookmarkStart w:id="519" w:name="_Toc37127025"/>
      <w:bookmarkStart w:id="520" w:name="_Toc46492142"/>
      <w:bookmarkStart w:id="521" w:name="_Toc46492250"/>
      <w:bookmarkStart w:id="522" w:name="_Toc83742893"/>
      <w:r w:rsidRPr="00AC2A11">
        <w:rPr>
          <w:lang w:eastAsia="ko-KR"/>
        </w:rPr>
        <w:t>A.2.2.1</w:t>
      </w:r>
      <w:r w:rsidRPr="00AC2A11">
        <w:rPr>
          <w:lang w:eastAsia="ko-KR"/>
        </w:rPr>
        <w:tab/>
        <w:t>F/C</w:t>
      </w:r>
      <w:bookmarkEnd w:id="519"/>
      <w:bookmarkEnd w:id="520"/>
      <w:bookmarkEnd w:id="521"/>
      <w:bookmarkEnd w:id="522"/>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523902">
        <w:trPr>
          <w:jc w:val="center"/>
        </w:trPr>
        <w:tc>
          <w:tcPr>
            <w:tcW w:w="720" w:type="dxa"/>
          </w:tcPr>
          <w:p w14:paraId="7692C7E0" w14:textId="77777777" w:rsidR="001654A4" w:rsidRPr="00AC2A11" w:rsidRDefault="001654A4" w:rsidP="00523902">
            <w:pPr>
              <w:pStyle w:val="TAH"/>
            </w:pPr>
            <w:r w:rsidRPr="00AC2A11">
              <w:t>Bit</w:t>
            </w:r>
          </w:p>
        </w:tc>
        <w:tc>
          <w:tcPr>
            <w:tcW w:w="4680" w:type="dxa"/>
          </w:tcPr>
          <w:p w14:paraId="780ACC51" w14:textId="77777777" w:rsidR="001654A4" w:rsidRPr="00AC2A11" w:rsidRDefault="001654A4" w:rsidP="00523902">
            <w:pPr>
              <w:pStyle w:val="TAH"/>
            </w:pPr>
            <w:r w:rsidRPr="00AC2A11">
              <w:t>Description</w:t>
            </w:r>
          </w:p>
        </w:tc>
      </w:tr>
      <w:tr w:rsidR="00AC2A11" w:rsidRPr="00AC2A11" w14:paraId="12FA6AC1" w14:textId="77777777" w:rsidTr="00523902">
        <w:trPr>
          <w:jc w:val="center"/>
        </w:trPr>
        <w:tc>
          <w:tcPr>
            <w:tcW w:w="720" w:type="dxa"/>
          </w:tcPr>
          <w:p w14:paraId="17F6FE9F" w14:textId="77777777" w:rsidR="001654A4" w:rsidRPr="00AC2A11" w:rsidRDefault="001654A4" w:rsidP="00523902">
            <w:pPr>
              <w:pStyle w:val="TAC"/>
            </w:pPr>
            <w:r w:rsidRPr="00AC2A11">
              <w:t>0</w:t>
            </w:r>
          </w:p>
        </w:tc>
        <w:tc>
          <w:tcPr>
            <w:tcW w:w="4680" w:type="dxa"/>
          </w:tcPr>
          <w:p w14:paraId="7992E224" w14:textId="77777777" w:rsidR="001654A4" w:rsidRPr="00AC2A11" w:rsidRDefault="001654A4" w:rsidP="00523902">
            <w:pPr>
              <w:pStyle w:val="TAL"/>
            </w:pPr>
            <w:r w:rsidRPr="00AC2A11">
              <w:t>FH packet</w:t>
            </w:r>
          </w:p>
        </w:tc>
      </w:tr>
      <w:tr w:rsidR="00AE7DBB" w:rsidRPr="00AC2A11" w14:paraId="17728A58" w14:textId="77777777" w:rsidTr="00523902">
        <w:trPr>
          <w:jc w:val="center"/>
        </w:trPr>
        <w:tc>
          <w:tcPr>
            <w:tcW w:w="720" w:type="dxa"/>
          </w:tcPr>
          <w:p w14:paraId="2BDE2257" w14:textId="77777777" w:rsidR="001654A4" w:rsidRPr="00AC2A11" w:rsidRDefault="001654A4" w:rsidP="00523902">
            <w:pPr>
              <w:pStyle w:val="TAC"/>
            </w:pPr>
            <w:r w:rsidRPr="00AC2A11">
              <w:t>1</w:t>
            </w:r>
          </w:p>
        </w:tc>
        <w:tc>
          <w:tcPr>
            <w:tcW w:w="4680" w:type="dxa"/>
          </w:tcPr>
          <w:p w14:paraId="03D82E3D" w14:textId="77777777" w:rsidR="001654A4" w:rsidRPr="00AC2A11" w:rsidRDefault="001654A4" w:rsidP="00523902">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Heading4"/>
        <w:rPr>
          <w:rFonts w:eastAsia="SimSun"/>
          <w:lang w:eastAsia="ko-KR"/>
        </w:rPr>
      </w:pPr>
      <w:bookmarkStart w:id="523" w:name="_Toc37127026"/>
      <w:bookmarkStart w:id="524" w:name="_Toc46492143"/>
      <w:bookmarkStart w:id="525" w:name="_Toc46492251"/>
      <w:bookmarkStart w:id="526"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23"/>
      <w:bookmarkEnd w:id="524"/>
      <w:bookmarkEnd w:id="525"/>
      <w:bookmarkEnd w:id="526"/>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Heading8"/>
      </w:pPr>
      <w:bookmarkStart w:id="527" w:name="_Toc37127027"/>
      <w:bookmarkStart w:id="528" w:name="_Toc46492144"/>
      <w:bookmarkStart w:id="529" w:name="_Toc46492252"/>
      <w:bookmarkStart w:id="530"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31" w:name="historyclause"/>
      <w:bookmarkEnd w:id="494"/>
      <w:bookmarkEnd w:id="527"/>
      <w:bookmarkEnd w:id="528"/>
      <w:bookmarkEnd w:id="529"/>
      <w:bookmarkEnd w:id="530"/>
      <w:bookmarkEnd w:id="53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y.z</w:t>
            </w:r>
            <w:proofErr w:type="spell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r w:rsidR="00EB7B5F" w:rsidRPr="00AC2A11" w14:paraId="52EC30A2" w14:textId="77777777" w:rsidTr="00FF557C">
        <w:trPr>
          <w:ins w:id="532" w:author="CR#0082r1" w:date="2021-12-09T19:59:00Z"/>
        </w:trPr>
        <w:tc>
          <w:tcPr>
            <w:tcW w:w="720" w:type="dxa"/>
            <w:shd w:val="solid" w:color="FFFFFF" w:fill="auto"/>
          </w:tcPr>
          <w:p w14:paraId="0A82D0B0" w14:textId="7C3734C4" w:rsidR="00EB7B5F" w:rsidRPr="00AC2A11" w:rsidRDefault="00EB7B5F" w:rsidP="00FF557C">
            <w:pPr>
              <w:pStyle w:val="TAL"/>
              <w:jc w:val="center"/>
              <w:rPr>
                <w:ins w:id="533" w:author="CR#0082r1" w:date="2021-12-09T19:59:00Z"/>
                <w:sz w:val="16"/>
                <w:szCs w:val="16"/>
              </w:rPr>
            </w:pPr>
            <w:ins w:id="534" w:author="CR#0082r1" w:date="2021-12-09T19:59:00Z">
              <w:r>
                <w:rPr>
                  <w:sz w:val="16"/>
                  <w:szCs w:val="16"/>
                </w:rPr>
                <w:t>2021/12</w:t>
              </w:r>
            </w:ins>
          </w:p>
        </w:tc>
        <w:tc>
          <w:tcPr>
            <w:tcW w:w="749" w:type="dxa"/>
            <w:shd w:val="solid" w:color="FFFFFF" w:fill="auto"/>
          </w:tcPr>
          <w:p w14:paraId="578C9733" w14:textId="25F0691E" w:rsidR="00EB7B5F" w:rsidRPr="00AC2A11" w:rsidRDefault="00EB7B5F" w:rsidP="00FF557C">
            <w:pPr>
              <w:pStyle w:val="TAL"/>
              <w:rPr>
                <w:ins w:id="535" w:author="CR#0082r1" w:date="2021-12-09T19:59:00Z"/>
                <w:sz w:val="16"/>
                <w:szCs w:val="16"/>
              </w:rPr>
            </w:pPr>
            <w:ins w:id="536" w:author="CR#0082r1" w:date="2021-12-09T19:59:00Z">
              <w:r>
                <w:rPr>
                  <w:sz w:val="16"/>
                  <w:szCs w:val="16"/>
                </w:rPr>
                <w:t>RP-94</w:t>
              </w:r>
            </w:ins>
          </w:p>
        </w:tc>
        <w:tc>
          <w:tcPr>
            <w:tcW w:w="992" w:type="dxa"/>
            <w:shd w:val="solid" w:color="FFFFFF" w:fill="auto"/>
          </w:tcPr>
          <w:p w14:paraId="47916042" w14:textId="5A56D909" w:rsidR="00EB7B5F" w:rsidRPr="00AC2A11" w:rsidRDefault="00EB7B5F" w:rsidP="00FF557C">
            <w:pPr>
              <w:pStyle w:val="TAL"/>
              <w:rPr>
                <w:ins w:id="537" w:author="CR#0082r1" w:date="2021-12-09T19:59:00Z"/>
                <w:sz w:val="16"/>
                <w:szCs w:val="16"/>
              </w:rPr>
            </w:pPr>
            <w:ins w:id="538" w:author="CR#0082r1" w:date="2021-12-09T19:59:00Z">
              <w:r>
                <w:rPr>
                  <w:sz w:val="16"/>
                  <w:szCs w:val="16"/>
                </w:rPr>
                <w:t>RP-213342</w:t>
              </w:r>
            </w:ins>
          </w:p>
        </w:tc>
        <w:tc>
          <w:tcPr>
            <w:tcW w:w="567" w:type="dxa"/>
            <w:shd w:val="solid" w:color="FFFFFF" w:fill="auto"/>
          </w:tcPr>
          <w:p w14:paraId="2F26B0EC" w14:textId="76A33422" w:rsidR="00EB7B5F" w:rsidRPr="00AC2A11" w:rsidRDefault="00EB7B5F" w:rsidP="00FF557C">
            <w:pPr>
              <w:pStyle w:val="TAL"/>
              <w:rPr>
                <w:ins w:id="539" w:author="CR#0082r1" w:date="2021-12-09T19:59:00Z"/>
                <w:sz w:val="16"/>
                <w:szCs w:val="16"/>
              </w:rPr>
            </w:pPr>
            <w:ins w:id="540" w:author="CR#0082r1" w:date="2021-12-09T19:59:00Z">
              <w:r>
                <w:rPr>
                  <w:sz w:val="16"/>
                  <w:szCs w:val="16"/>
                </w:rPr>
                <w:t>0082</w:t>
              </w:r>
            </w:ins>
          </w:p>
        </w:tc>
        <w:tc>
          <w:tcPr>
            <w:tcW w:w="425" w:type="dxa"/>
            <w:shd w:val="solid" w:color="FFFFFF" w:fill="auto"/>
          </w:tcPr>
          <w:p w14:paraId="7A5E2B9E" w14:textId="7194DEDF" w:rsidR="00EB7B5F" w:rsidRPr="00AC2A11" w:rsidRDefault="00EB7B5F" w:rsidP="00FF557C">
            <w:pPr>
              <w:pStyle w:val="TAL"/>
              <w:jc w:val="center"/>
              <w:rPr>
                <w:ins w:id="541" w:author="CR#0082r1" w:date="2021-12-09T19:59:00Z"/>
                <w:sz w:val="16"/>
                <w:szCs w:val="16"/>
              </w:rPr>
            </w:pPr>
            <w:ins w:id="542" w:author="CR#0082r1" w:date="2021-12-09T19:59:00Z">
              <w:r>
                <w:rPr>
                  <w:sz w:val="16"/>
                  <w:szCs w:val="16"/>
                </w:rPr>
                <w:t>1</w:t>
              </w:r>
            </w:ins>
          </w:p>
        </w:tc>
        <w:tc>
          <w:tcPr>
            <w:tcW w:w="426" w:type="dxa"/>
            <w:shd w:val="solid" w:color="FFFFFF" w:fill="auto"/>
          </w:tcPr>
          <w:p w14:paraId="09BC3D18" w14:textId="2EABFBE9" w:rsidR="00EB7B5F" w:rsidRPr="00AC2A11" w:rsidRDefault="00EB7B5F" w:rsidP="00FF557C">
            <w:pPr>
              <w:pStyle w:val="TAL"/>
              <w:jc w:val="center"/>
              <w:rPr>
                <w:ins w:id="543" w:author="CR#0082r1" w:date="2021-12-09T19:59:00Z"/>
                <w:sz w:val="16"/>
                <w:szCs w:val="16"/>
              </w:rPr>
            </w:pPr>
            <w:ins w:id="544" w:author="CR#0082r1" w:date="2021-12-09T19:59:00Z">
              <w:r>
                <w:rPr>
                  <w:sz w:val="16"/>
                  <w:szCs w:val="16"/>
                </w:rPr>
                <w:t>F</w:t>
              </w:r>
            </w:ins>
          </w:p>
        </w:tc>
        <w:tc>
          <w:tcPr>
            <w:tcW w:w="5055" w:type="dxa"/>
            <w:shd w:val="solid" w:color="FFFFFF" w:fill="auto"/>
          </w:tcPr>
          <w:p w14:paraId="15807C64" w14:textId="2F548B40" w:rsidR="00EB7B5F" w:rsidRPr="00AC2A11" w:rsidRDefault="00EB7B5F" w:rsidP="00FF557C">
            <w:pPr>
              <w:pStyle w:val="TAL"/>
              <w:rPr>
                <w:ins w:id="545" w:author="CR#0082r1" w:date="2021-12-09T19:59:00Z"/>
                <w:sz w:val="16"/>
                <w:szCs w:val="16"/>
              </w:rPr>
            </w:pPr>
            <w:ins w:id="546" w:author="CR#0082r1" w:date="2021-12-09T19:59:00Z">
              <w:r w:rsidRPr="00EB7B5F">
                <w:rPr>
                  <w:sz w:val="16"/>
                  <w:szCs w:val="16"/>
                </w:rPr>
                <w:t xml:space="preserve">Correction to </w:t>
              </w:r>
              <w:proofErr w:type="spellStart"/>
              <w:r w:rsidRPr="00EB7B5F">
                <w:rPr>
                  <w:sz w:val="16"/>
                  <w:szCs w:val="16"/>
                </w:rPr>
                <w:t>Window_Size</w:t>
              </w:r>
              <w:proofErr w:type="spellEnd"/>
              <w:r w:rsidRPr="00EB7B5F">
                <w:rPr>
                  <w:sz w:val="16"/>
                  <w:szCs w:val="16"/>
                </w:rPr>
                <w:t xml:space="preserve"> for SLRB</w:t>
              </w:r>
            </w:ins>
          </w:p>
        </w:tc>
        <w:tc>
          <w:tcPr>
            <w:tcW w:w="705" w:type="dxa"/>
            <w:shd w:val="solid" w:color="FFFFFF" w:fill="auto"/>
          </w:tcPr>
          <w:p w14:paraId="7D30C46B" w14:textId="04F4649C" w:rsidR="00EB7B5F" w:rsidRPr="00AC2A11" w:rsidRDefault="00EB7B5F" w:rsidP="00FF557C">
            <w:pPr>
              <w:pStyle w:val="TAL"/>
              <w:rPr>
                <w:ins w:id="547" w:author="CR#0082r1" w:date="2021-12-09T19:59:00Z"/>
                <w:sz w:val="16"/>
                <w:szCs w:val="16"/>
              </w:rPr>
            </w:pPr>
            <w:ins w:id="548" w:author="CR#0082r1" w:date="2021-12-09T19:59:00Z">
              <w:r>
                <w:rPr>
                  <w:sz w:val="16"/>
                  <w:szCs w:val="16"/>
                </w:rPr>
                <w:t>16.6.0</w:t>
              </w:r>
            </w:ins>
          </w:p>
        </w:tc>
      </w:tr>
    </w:tbl>
    <w:p w14:paraId="54AF2B2F" w14:textId="77777777" w:rsidR="003C3971" w:rsidRPr="00AC2A11" w:rsidRDefault="003C3971"/>
    <w:sectPr w:rsidR="003C3971" w:rsidRPr="00AC2A1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CF5747" w14:textId="77777777" w:rsidR="00183078" w:rsidRDefault="00183078">
      <w:r>
        <w:separator/>
      </w:r>
    </w:p>
  </w:endnote>
  <w:endnote w:type="continuationSeparator" w:id="0">
    <w:p w14:paraId="4EC0A1DA" w14:textId="77777777" w:rsidR="00183078" w:rsidRDefault="00183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35BF74" w14:textId="77777777" w:rsidR="00183078" w:rsidRDefault="00183078">
      <w:r>
        <w:separator/>
      </w:r>
    </w:p>
  </w:footnote>
  <w:footnote w:type="continuationSeparator" w:id="0">
    <w:p w14:paraId="44C13962" w14:textId="77777777" w:rsidR="00183078" w:rsidRDefault="001830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DE6B5" w14:textId="3B5BE2EE"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7B5F">
      <w:rPr>
        <w:rFonts w:ascii="Arial" w:hAnsi="Arial" w:cs="Arial"/>
        <w:b/>
        <w:noProof/>
        <w:sz w:val="18"/>
        <w:szCs w:val="18"/>
      </w:rPr>
      <w:t>3GPP TS 38.323 V16.65.0 (2021-1209)</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3C9CB52C"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7B5F">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82r1">
    <w15:presenceInfo w15:providerId="None" w15:userId="CR#008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77A1E"/>
    <w:rsid w:val="00080512"/>
    <w:rsid w:val="000D58AB"/>
    <w:rsid w:val="000F5E64"/>
    <w:rsid w:val="0011152C"/>
    <w:rsid w:val="001654A4"/>
    <w:rsid w:val="00183078"/>
    <w:rsid w:val="001A13C0"/>
    <w:rsid w:val="001C56C3"/>
    <w:rsid w:val="001D02C2"/>
    <w:rsid w:val="001F168B"/>
    <w:rsid w:val="00205D9E"/>
    <w:rsid w:val="00207C74"/>
    <w:rsid w:val="002347A2"/>
    <w:rsid w:val="002453D1"/>
    <w:rsid w:val="00247990"/>
    <w:rsid w:val="00250EE2"/>
    <w:rsid w:val="00270A5D"/>
    <w:rsid w:val="002930C8"/>
    <w:rsid w:val="002948F4"/>
    <w:rsid w:val="002A070F"/>
    <w:rsid w:val="002E7A71"/>
    <w:rsid w:val="003172DC"/>
    <w:rsid w:val="00322028"/>
    <w:rsid w:val="0035462D"/>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5C96"/>
    <w:rsid w:val="006E5C86"/>
    <w:rsid w:val="007340C7"/>
    <w:rsid w:val="00734A5B"/>
    <w:rsid w:val="007365DB"/>
    <w:rsid w:val="00744E76"/>
    <w:rsid w:val="00756D79"/>
    <w:rsid w:val="00781F0F"/>
    <w:rsid w:val="007B696D"/>
    <w:rsid w:val="007C4B03"/>
    <w:rsid w:val="007E01DB"/>
    <w:rsid w:val="008028A4"/>
    <w:rsid w:val="008207BA"/>
    <w:rsid w:val="0082129D"/>
    <w:rsid w:val="00830C01"/>
    <w:rsid w:val="00836486"/>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C2A11"/>
    <w:rsid w:val="00AE7DBB"/>
    <w:rsid w:val="00AF7D60"/>
    <w:rsid w:val="00B15449"/>
    <w:rsid w:val="00B56830"/>
    <w:rsid w:val="00B83DF5"/>
    <w:rsid w:val="00BB1F19"/>
    <w:rsid w:val="00BB6081"/>
    <w:rsid w:val="00BC0F7D"/>
    <w:rsid w:val="00BD6693"/>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8273E"/>
    <w:rsid w:val="00EB7B5F"/>
    <w:rsid w:val="00EC4A25"/>
    <w:rsid w:val="00F025A2"/>
    <w:rsid w:val="00F04712"/>
    <w:rsid w:val="00F22548"/>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0</Pages>
  <Words>11823</Words>
  <Characters>67395</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9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82r1</cp:lastModifiedBy>
  <cp:revision>2</cp:revision>
  <dcterms:created xsi:type="dcterms:W3CDTF">2021-12-09T19:00:00Z</dcterms:created>
  <dcterms:modified xsi:type="dcterms:W3CDTF">2021-12-09T19:00:00Z</dcterms:modified>
</cp:coreProperties>
</file>